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3B83" w:rsidRPr="00BE13D4" w:rsidRDefault="00D93B83" w:rsidP="00D93B83">
      <w:pPr>
        <w:spacing w:line="360" w:lineRule="auto"/>
        <w:jc w:val="center"/>
      </w:pPr>
      <w:r w:rsidRPr="00BE13D4">
        <w:rPr>
          <w:b/>
          <w:bCs/>
        </w:rPr>
        <w:t>BAB II</w:t>
      </w:r>
    </w:p>
    <w:p w:rsidR="00D93B83" w:rsidRDefault="00D93B83" w:rsidP="00D93B83">
      <w:pPr>
        <w:jc w:val="center"/>
        <w:rPr>
          <w:b/>
          <w:bCs/>
        </w:rPr>
      </w:pPr>
      <w:r w:rsidRPr="00BE13D4">
        <w:rPr>
          <w:b/>
          <w:bCs/>
        </w:rPr>
        <w:t>LANDASAN TEORI</w:t>
      </w:r>
    </w:p>
    <w:p w:rsidR="00D93B83" w:rsidRPr="00BE13D4" w:rsidRDefault="00D93B83" w:rsidP="00D93B83">
      <w:pPr>
        <w:tabs>
          <w:tab w:val="left" w:pos="567"/>
        </w:tabs>
        <w:jc w:val="both"/>
      </w:pPr>
      <w:r w:rsidRPr="00BE13D4">
        <w:rPr>
          <w:b/>
          <w:bCs/>
        </w:rPr>
        <w:t>2.1</w:t>
      </w:r>
      <w:r>
        <w:rPr>
          <w:b/>
          <w:bCs/>
        </w:rPr>
        <w:tab/>
      </w:r>
      <w:r w:rsidRPr="00BE13D4">
        <w:rPr>
          <w:b/>
          <w:bCs/>
        </w:rPr>
        <w:t>Konsep Dasar Sistem</w:t>
      </w:r>
    </w:p>
    <w:p w:rsidR="00D93B83" w:rsidRPr="00BE13D4" w:rsidRDefault="00D93B83" w:rsidP="00D93B83">
      <w:pPr>
        <w:ind w:firstLine="709"/>
        <w:jc w:val="both"/>
      </w:pPr>
      <w:r w:rsidRPr="00BE13D4">
        <w:t>Disadari  atau  tidak  kita  sebagai  manusia  sebenarnya  selalu  berhubungan dengan  sistem.  Sistem  selalu  terdapat  dalam  hampir  semua  kegiatan  kehidupan kita. Sistem  yang mudah dilihat dalam kehidupan kita misalnya,   sistem pembayaran listrik, sistem transportasi, sistem pembuatan Surat Ijin Mengemudi (SIM) dan sebagainya.</w:t>
      </w:r>
    </w:p>
    <w:p w:rsidR="00D93B83" w:rsidRPr="00BE13D4" w:rsidRDefault="00D93B83" w:rsidP="00D93B83">
      <w:pPr>
        <w:ind w:firstLine="709"/>
        <w:jc w:val="both"/>
      </w:pPr>
      <w:r w:rsidRPr="00BE13D4">
        <w:t>Setiap sistem baik sistem dalam skala yang besar maupun dalam skala yang kecil</w:t>
      </w:r>
      <w:r>
        <w:t xml:space="preserve"> </w:t>
      </w:r>
      <w:r w:rsidRPr="00BE13D4">
        <w:t>selalu</w:t>
      </w:r>
      <w:r>
        <w:t xml:space="preserve"> </w:t>
      </w:r>
      <w:r w:rsidRPr="00BE13D4">
        <w:t>memiliki</w:t>
      </w:r>
      <w:r>
        <w:t xml:space="preserve"> </w:t>
      </w:r>
      <w:r w:rsidRPr="00BE13D4">
        <w:t>komponen-komponen</w:t>
      </w:r>
      <w:r>
        <w:t xml:space="preserve"> </w:t>
      </w:r>
      <w:r w:rsidRPr="00BE13D4">
        <w:t>atau</w:t>
      </w:r>
      <w:r>
        <w:t xml:space="preserve"> </w:t>
      </w:r>
      <w:r w:rsidRPr="00BE13D4">
        <w:t>elemen-elemen</w:t>
      </w:r>
      <w:r>
        <w:t xml:space="preserve"> </w:t>
      </w:r>
      <w:r w:rsidRPr="00BE13D4">
        <w:t>sistem. Komponen-komponenen  ini  dapat  berupa  subsistem  atau  bagian-bagian  yang memiliki  sifat  dari  sistem.  Komponen-komponen  sistem  ini  saling  berhubungan dan   bekerja   sama</w:t>
      </w:r>
      <w:r>
        <w:t xml:space="preserve"> </w:t>
      </w:r>
      <w:r w:rsidRPr="00BE13D4">
        <w:t>untuk</w:t>
      </w:r>
      <w:r>
        <w:t xml:space="preserve"> </w:t>
      </w:r>
      <w:r w:rsidRPr="00BE13D4">
        <w:t>menciptakan</w:t>
      </w:r>
      <w:r>
        <w:t xml:space="preserve"> </w:t>
      </w:r>
      <w:r w:rsidRPr="00BE13D4">
        <w:t>satu</w:t>
      </w:r>
      <w:r>
        <w:t xml:space="preserve"> </w:t>
      </w:r>
      <w:r w:rsidRPr="00BE13D4">
        <w:t xml:space="preserve">kesatuan </w:t>
      </w:r>
      <w:r>
        <w:t xml:space="preserve"> </w:t>
      </w:r>
      <w:r w:rsidRPr="00BE13D4">
        <w:t>sehingga   sistem   dapat mencapai tujuannya.</w:t>
      </w:r>
    </w:p>
    <w:p w:rsidR="00D93B83" w:rsidRPr="00BE13D4" w:rsidRDefault="00D93B83" w:rsidP="00D93B83">
      <w:pPr>
        <w:ind w:firstLine="709"/>
        <w:jc w:val="both"/>
      </w:pPr>
      <w:r w:rsidRPr="00BE13D4">
        <w:t xml:space="preserve">Beberapa para ahli mengemukakan pengertian sistem seperti dibawah ini : Menurut </w:t>
      </w:r>
      <w:r w:rsidRPr="00BE13D4">
        <w:rPr>
          <w:i/>
          <w:iCs/>
        </w:rPr>
        <w:t xml:space="preserve">Susanto Azhar </w:t>
      </w:r>
      <w:r w:rsidRPr="00BE13D4">
        <w:t xml:space="preserve">dalam </w:t>
      </w:r>
      <w:r>
        <w:t>[SUS00]</w:t>
      </w:r>
    </w:p>
    <w:p w:rsidR="00D93B83" w:rsidRPr="00BE13D4" w:rsidRDefault="00D93B83" w:rsidP="00D93B83">
      <w:pPr>
        <w:jc w:val="both"/>
      </w:pPr>
      <w:r w:rsidRPr="00BE13D4">
        <w:rPr>
          <w:i/>
          <w:iCs/>
        </w:rPr>
        <w:t>“ Sistem adalah kumpulan atau group dari bagian atau komponen apapun baik  fisik  maupun  nonfisik  yang  saling  berhubungan  satu  sama  lain  dan bekerjasama secara harmonis untuk mencapai satu tujuan tertentu ”.</w:t>
      </w:r>
    </w:p>
    <w:p w:rsidR="00D93B83" w:rsidRPr="00BE13D4" w:rsidRDefault="00D93B83" w:rsidP="00D93B83">
      <w:pPr>
        <w:ind w:firstLine="709"/>
        <w:jc w:val="both"/>
      </w:pPr>
      <w:r w:rsidRPr="00BE13D4">
        <w:t xml:space="preserve">Sedangkan Menurut </w:t>
      </w:r>
      <w:r w:rsidRPr="00BE13D4">
        <w:rPr>
          <w:i/>
          <w:iCs/>
        </w:rPr>
        <w:t>Jerry FitzGerald</w:t>
      </w:r>
      <w:r w:rsidRPr="00BE13D4">
        <w:t xml:space="preserve">, dalam </w:t>
      </w:r>
      <w:r>
        <w:t>[Fit87]</w:t>
      </w:r>
    </w:p>
    <w:p w:rsidR="00D93B83" w:rsidRPr="00BE13D4" w:rsidRDefault="00D93B83" w:rsidP="00D93B83">
      <w:pPr>
        <w:jc w:val="both"/>
      </w:pPr>
      <w:r w:rsidRPr="00BE13D4">
        <w:rPr>
          <w:i/>
          <w:iCs/>
        </w:rPr>
        <w:t>“  Sistem  adalah  suatu  jaringan  kerja  dari  prosedur-prosedur  yang  saling berhubungan,  berkumpul  bersama-sama  untuk  melakukan  suatu  kegiatan atau  untuk menyelesaikan suatu sasaran yang tertentu “.</w:t>
      </w:r>
    </w:p>
    <w:p w:rsidR="00D93B83" w:rsidRPr="00BE13D4" w:rsidRDefault="00D93B83" w:rsidP="00D93B83">
      <w:pPr>
        <w:ind w:firstLine="709"/>
        <w:jc w:val="both"/>
      </w:pPr>
      <w:r w:rsidRPr="00BE13D4">
        <w:t xml:space="preserve">Dari  definisi-definisi  diatas  dapat  diambil  kesimpulan  bahwa  suatu  sistem merupakan  kumpulan  dari  komponene-komponen  yang  saling  terstruktur  dan </w:t>
      </w:r>
      <w:r w:rsidRPr="00BE13D4">
        <w:lastRenderedPageBreak/>
        <w:t>terpadu  serta  saling  bekerja  sama  untuk  melakukan  fungsi  dari  sistem  sehingga adanya ketercapaian tujuan dari sistem.</w:t>
      </w:r>
    </w:p>
    <w:p w:rsidR="00D93B83" w:rsidRPr="00BE13D4" w:rsidRDefault="00D93B83" w:rsidP="00D93B83">
      <w:pPr>
        <w:jc w:val="both"/>
      </w:pPr>
      <w:r w:rsidRPr="00BE13D4">
        <w:t>Suatu sistem mempunyai karakteristik atau sifat-sifat tertentu yaitu sebagai berikut :</w:t>
      </w:r>
    </w:p>
    <w:p w:rsidR="00D93B83" w:rsidRPr="00BE13D4" w:rsidRDefault="00D93B83" w:rsidP="00D93B83">
      <w:pPr>
        <w:tabs>
          <w:tab w:val="left" w:pos="426"/>
        </w:tabs>
        <w:jc w:val="both"/>
      </w:pPr>
      <w:r w:rsidRPr="00BE13D4">
        <w:t>1.</w:t>
      </w:r>
      <w:r w:rsidRPr="00BE13D4">
        <w:tab/>
        <w:t>Komponen-komponen (</w:t>
      </w:r>
      <w:r w:rsidRPr="00BE13D4">
        <w:rPr>
          <w:i/>
          <w:iCs/>
        </w:rPr>
        <w:t>components</w:t>
      </w:r>
      <w:r w:rsidRPr="00BE13D4">
        <w:t>)</w:t>
      </w:r>
    </w:p>
    <w:p w:rsidR="00D93B83" w:rsidRPr="00BE13D4" w:rsidRDefault="00D93B83" w:rsidP="00D93B83">
      <w:pPr>
        <w:ind w:left="426"/>
        <w:jc w:val="both"/>
      </w:pPr>
      <w:r w:rsidRPr="00BE13D4">
        <w:t>Setiap  sistem  baik  sistem  dalam  skala  besar  maupun  sistem  dalam  skala kecil</w:t>
      </w:r>
      <w:r>
        <w:t xml:space="preserve"> </w:t>
      </w:r>
      <w:r w:rsidRPr="00BE13D4">
        <w:t>sekalipun</w:t>
      </w:r>
      <w:r>
        <w:t xml:space="preserve"> </w:t>
      </w:r>
      <w:r w:rsidRPr="00BE13D4">
        <w:t>memiliki</w:t>
      </w:r>
      <w:r>
        <w:t xml:space="preserve"> </w:t>
      </w:r>
      <w:r w:rsidRPr="00BE13D4">
        <w:t>komponen-komponen</w:t>
      </w:r>
      <w:r>
        <w:t xml:space="preserve"> </w:t>
      </w:r>
      <w:r w:rsidRPr="00BE13D4">
        <w:t>atau</w:t>
      </w:r>
      <w:r>
        <w:t xml:space="preserve"> </w:t>
      </w:r>
      <w:r w:rsidRPr="00BE13D4">
        <w:t>elemen-elemen. Komponen-komponen  ini  saling  berhubungan  dan  bekerja  sama  sehingga tercipta  satu  kesatuan  fungsi  dari  sistem.  Sehingga  sistem  dapat  mencapai tujuannya.</w:t>
      </w:r>
    </w:p>
    <w:p w:rsidR="00D93B83" w:rsidRPr="00BE13D4" w:rsidRDefault="00D93B83" w:rsidP="00D93B83">
      <w:pPr>
        <w:tabs>
          <w:tab w:val="left" w:pos="426"/>
        </w:tabs>
        <w:jc w:val="both"/>
      </w:pPr>
      <w:r w:rsidRPr="00BE13D4">
        <w:rPr>
          <w:i/>
          <w:iCs/>
        </w:rPr>
        <w:t>2.</w:t>
      </w:r>
      <w:r w:rsidRPr="00BE13D4">
        <w:rPr>
          <w:i/>
          <w:iCs/>
        </w:rPr>
        <w:tab/>
      </w:r>
      <w:r w:rsidRPr="00BE13D4">
        <w:t xml:space="preserve">Penghubung Sistem </w:t>
      </w:r>
      <w:r w:rsidRPr="00BE13D4">
        <w:rPr>
          <w:i/>
          <w:iCs/>
        </w:rPr>
        <w:t>(System Interface)</w:t>
      </w:r>
    </w:p>
    <w:p w:rsidR="00D93B83" w:rsidRPr="00BE13D4" w:rsidRDefault="00D93B83" w:rsidP="00D93B83">
      <w:pPr>
        <w:ind w:left="426"/>
        <w:jc w:val="both"/>
      </w:pPr>
      <w:r w:rsidRPr="00BE13D4">
        <w:t>Penghubung sistem merupakan media perantara antara subsistem yang satu dengan  subsistem  yang  lainnya.  Melalui  penghubung  sistem  ini,  maka subsistem-subsistem   dapat   saling   meberi   dan   menerima   sumber   daya sehingga terjalin kerja sama dan dapat membentuk satu kesatuan fungsi dari sistem.</w:t>
      </w:r>
    </w:p>
    <w:p w:rsidR="00D93B83" w:rsidRPr="00BE13D4" w:rsidRDefault="00D93B83" w:rsidP="00D93B83">
      <w:pPr>
        <w:tabs>
          <w:tab w:val="left" w:pos="426"/>
        </w:tabs>
        <w:jc w:val="both"/>
      </w:pPr>
      <w:r w:rsidRPr="00BE13D4">
        <w:t>3.</w:t>
      </w:r>
      <w:r w:rsidRPr="00BE13D4">
        <w:tab/>
        <w:t>Lingkungan luar (</w:t>
      </w:r>
      <w:r w:rsidRPr="00BE13D4">
        <w:rPr>
          <w:i/>
          <w:iCs/>
        </w:rPr>
        <w:t>Environment</w:t>
      </w:r>
      <w:r w:rsidRPr="00BE13D4">
        <w:t>)</w:t>
      </w:r>
    </w:p>
    <w:p w:rsidR="00D93B83" w:rsidRDefault="00D93B83" w:rsidP="00D93B83">
      <w:pPr>
        <w:tabs>
          <w:tab w:val="left" w:pos="426"/>
        </w:tabs>
        <w:ind w:left="426"/>
        <w:jc w:val="both"/>
      </w:pPr>
      <w:r w:rsidRPr="00BE13D4">
        <w:t>Lingkungan luar dari sistem adalah segala sesuatu yang berada di luar batas sistem.  Lingkungan  luar  ini  bisa  juga  berupa  ekosistem  dimana  sistem tersebut  berada.  Walaupun  keberadaannya  diluar  sistem,  tapi  lingkungan luar dapat mempengaruhi sistem. Adanya ketidakserasian antara lingkungan luar  dengan  sistem  dapat  menyebabkan  terganggunya  fungsi  sistem.  Oleh</w:t>
      </w:r>
      <w:r>
        <w:t xml:space="preserve"> </w:t>
      </w:r>
      <w:r w:rsidRPr="00BE13D4">
        <w:t>karena  itu  harus  senantiasa  tercipta  keharmonisan  antara  sistem  dengan lingkungan luarnya.</w:t>
      </w:r>
    </w:p>
    <w:p w:rsidR="00D93B83" w:rsidRDefault="00D93B83" w:rsidP="00D93B83">
      <w:pPr>
        <w:tabs>
          <w:tab w:val="left" w:pos="426"/>
        </w:tabs>
        <w:ind w:left="426"/>
        <w:jc w:val="both"/>
      </w:pPr>
    </w:p>
    <w:p w:rsidR="00D93B83" w:rsidRPr="00BE13D4" w:rsidRDefault="00D93B83" w:rsidP="00D93B83">
      <w:pPr>
        <w:tabs>
          <w:tab w:val="left" w:pos="426"/>
        </w:tabs>
        <w:ind w:left="426"/>
        <w:jc w:val="both"/>
      </w:pPr>
    </w:p>
    <w:p w:rsidR="00D93B83" w:rsidRDefault="00D93B83" w:rsidP="00D93B83">
      <w:pPr>
        <w:numPr>
          <w:ilvl w:val="0"/>
          <w:numId w:val="5"/>
        </w:numPr>
        <w:tabs>
          <w:tab w:val="left" w:pos="426"/>
        </w:tabs>
        <w:ind w:hanging="780"/>
        <w:jc w:val="both"/>
      </w:pPr>
      <w:r w:rsidRPr="00BE13D4">
        <w:lastRenderedPageBreak/>
        <w:t>Batas Sistem (</w:t>
      </w:r>
      <w:r w:rsidRPr="00BE13D4">
        <w:rPr>
          <w:i/>
          <w:iCs/>
        </w:rPr>
        <w:t>Boundary</w:t>
      </w:r>
      <w:r w:rsidRPr="00BE13D4">
        <w:t>)</w:t>
      </w:r>
      <w:r>
        <w:t xml:space="preserve"> </w:t>
      </w:r>
    </w:p>
    <w:p w:rsidR="00D93B83" w:rsidRPr="00BE13D4" w:rsidRDefault="00D93B83" w:rsidP="00D93B83">
      <w:pPr>
        <w:ind w:left="426"/>
        <w:jc w:val="both"/>
      </w:pPr>
      <w:r w:rsidRPr="00BE13D4">
        <w:t>Batas  sistem  merupakan  daerah  pemisah  antara  satu  sistem  dengan  sistem yang lainnya atau dengan lingkungan luarnya. Batas sistem ini memberikan ruang  lingkup  yang  jelas  dari  suatu  sistem.  Dengan  adanya  ruang  lingkup yang   jelas</w:t>
      </w:r>
      <w:r>
        <w:t xml:space="preserve"> </w:t>
      </w:r>
      <w:r w:rsidRPr="00BE13D4">
        <w:t>dari</w:t>
      </w:r>
      <w:r>
        <w:t xml:space="preserve"> </w:t>
      </w:r>
      <w:r w:rsidRPr="00BE13D4">
        <w:t>sistem</w:t>
      </w:r>
      <w:r>
        <w:t xml:space="preserve"> </w:t>
      </w:r>
      <w:r w:rsidRPr="00BE13D4">
        <w:t>tersebut, maka</w:t>
      </w:r>
      <w:r>
        <w:t xml:space="preserve"> </w:t>
      </w:r>
      <w:r w:rsidRPr="00BE13D4">
        <w:t>kita dapat memisahkan dan membedakan satu sistem dengan sistem yang lainnya maupun sistem dengan lingkungan luar.</w:t>
      </w:r>
    </w:p>
    <w:p w:rsidR="00D93B83" w:rsidRPr="00BE13D4" w:rsidRDefault="00D93B83" w:rsidP="00D93B83">
      <w:pPr>
        <w:tabs>
          <w:tab w:val="left" w:pos="426"/>
        </w:tabs>
        <w:jc w:val="both"/>
      </w:pPr>
      <w:r w:rsidRPr="00BE13D4">
        <w:t>5.</w:t>
      </w:r>
      <w:r w:rsidRPr="00BE13D4">
        <w:tab/>
        <w:t>Masukan Sistem (</w:t>
      </w:r>
      <w:r w:rsidRPr="00BE13D4">
        <w:rPr>
          <w:i/>
          <w:iCs/>
        </w:rPr>
        <w:t>Sistem Input</w:t>
      </w:r>
      <w:r w:rsidRPr="00BE13D4">
        <w:t>)</w:t>
      </w:r>
    </w:p>
    <w:p w:rsidR="00D93B83" w:rsidRPr="00BE13D4" w:rsidRDefault="00D93B83" w:rsidP="00D93B83">
      <w:pPr>
        <w:ind w:left="426"/>
        <w:jc w:val="both"/>
      </w:pPr>
      <w:r w:rsidRPr="00BE13D4">
        <w:t>Masukan adalah bahan atau energi yang dimasukkan kedalam sistem. Energi</w:t>
      </w:r>
      <w:r>
        <w:t xml:space="preserve"> </w:t>
      </w:r>
      <w:r w:rsidRPr="00BE13D4">
        <w:t>ini  dimasukkan  kedalam  sistem  untuk  diproses  oleh  sistem  sesuai  dengan fungsi dari sistem agar dapat menghasilkan keluaran.</w:t>
      </w:r>
    </w:p>
    <w:p w:rsidR="00D93B83" w:rsidRPr="00BE13D4" w:rsidRDefault="00D93B83" w:rsidP="00D93B83">
      <w:pPr>
        <w:tabs>
          <w:tab w:val="left" w:pos="426"/>
        </w:tabs>
        <w:jc w:val="both"/>
      </w:pPr>
      <w:r w:rsidRPr="00BE13D4">
        <w:t>6.</w:t>
      </w:r>
      <w:r w:rsidRPr="00BE13D4">
        <w:tab/>
        <w:t>Keluaran Sistem (</w:t>
      </w:r>
      <w:r w:rsidRPr="00BE13D4">
        <w:rPr>
          <w:i/>
          <w:iCs/>
        </w:rPr>
        <w:t>Sistem Output</w:t>
      </w:r>
      <w:r w:rsidRPr="00BE13D4">
        <w:t>)</w:t>
      </w:r>
    </w:p>
    <w:p w:rsidR="00D93B83" w:rsidRPr="00BE13D4" w:rsidRDefault="00D93B83" w:rsidP="00D93B83">
      <w:pPr>
        <w:ind w:left="426"/>
        <w:jc w:val="both"/>
      </w:pPr>
      <w:r w:rsidRPr="00BE13D4">
        <w:t>Keluaran merupakan hasil dari pengolahan suatu sistem. Keluaran ini tentunya diharapkan dapat berguna sesuai dengan tujuan dari sistem. Selain sebagai  hasil  akhir,  sebagian  keluaran bisa  juga  dijadikan   masukan  untuk sistem lainnya.</w:t>
      </w:r>
    </w:p>
    <w:p w:rsidR="00D93B83" w:rsidRPr="00BE13D4" w:rsidRDefault="00D93B83" w:rsidP="00D93B83">
      <w:pPr>
        <w:tabs>
          <w:tab w:val="left" w:pos="426"/>
        </w:tabs>
        <w:jc w:val="both"/>
      </w:pPr>
      <w:r w:rsidRPr="00BE13D4">
        <w:t>7.</w:t>
      </w:r>
      <w:r w:rsidRPr="00BE13D4">
        <w:tab/>
        <w:t>Pengolah Sistem (</w:t>
      </w:r>
      <w:r w:rsidRPr="00BE13D4">
        <w:rPr>
          <w:i/>
          <w:iCs/>
        </w:rPr>
        <w:t>Sistem Processing</w:t>
      </w:r>
      <w:r w:rsidRPr="00BE13D4">
        <w:t>)</w:t>
      </w:r>
    </w:p>
    <w:p w:rsidR="00D93B83" w:rsidRPr="00BE13D4" w:rsidRDefault="00D93B83" w:rsidP="00D93B83">
      <w:pPr>
        <w:ind w:left="426"/>
        <w:jc w:val="both"/>
      </w:pPr>
      <w:r w:rsidRPr="00BE13D4">
        <w:t>Pengolah  sistem  adalah  mesin  atau  mekanisme  yang  digunakan  untuk mengubah  masukan  menjadi  keluaran.  Pengolah  memiliki  peranan  yang penting,  karena  disinilah  proses  perubahan  dan  pendayagunaan  masukan terjadi sehingga menghasilkan keluaran yang sesuai dengan tujuan sistem.</w:t>
      </w:r>
    </w:p>
    <w:p w:rsidR="00D93B83" w:rsidRPr="00BE13D4" w:rsidRDefault="00D93B83" w:rsidP="00D93B83">
      <w:pPr>
        <w:tabs>
          <w:tab w:val="left" w:pos="426"/>
        </w:tabs>
        <w:jc w:val="both"/>
      </w:pPr>
      <w:r w:rsidRPr="00BE13D4">
        <w:t>8.</w:t>
      </w:r>
      <w:r w:rsidRPr="00BE13D4">
        <w:tab/>
        <w:t xml:space="preserve">Sasaran dan Tujuan ( </w:t>
      </w:r>
      <w:r w:rsidRPr="00BE13D4">
        <w:rPr>
          <w:i/>
          <w:iCs/>
        </w:rPr>
        <w:t xml:space="preserve">goal objective </w:t>
      </w:r>
      <w:r w:rsidRPr="00BE13D4">
        <w:t>)</w:t>
      </w:r>
    </w:p>
    <w:p w:rsidR="00D93B83" w:rsidRPr="00BE13D4" w:rsidRDefault="00D93B83" w:rsidP="00D93B83">
      <w:pPr>
        <w:ind w:left="426"/>
        <w:jc w:val="both"/>
      </w:pPr>
      <w:r w:rsidRPr="00BE13D4">
        <w:t xml:space="preserve">Suatu  sistem  pasti  mempunyai  tujuan  </w:t>
      </w:r>
      <w:r w:rsidRPr="00BE13D4">
        <w:rPr>
          <w:i/>
          <w:iCs/>
        </w:rPr>
        <w:t xml:space="preserve">(goal)  </w:t>
      </w:r>
      <w:r w:rsidRPr="00BE13D4">
        <w:t xml:space="preserve">atau  sasaran  (  </w:t>
      </w:r>
      <w:r w:rsidRPr="00BE13D4">
        <w:rPr>
          <w:i/>
          <w:iCs/>
        </w:rPr>
        <w:t xml:space="preserve">objective  </w:t>
      </w:r>
      <w:r w:rsidRPr="00BE13D4">
        <w:t xml:space="preserve">). Tujuan merupakan hal akhir yang ingin dicapai oleh suatu sistem, sedangkan sasaran merupakan hal-hal yang menjadi objek dan titik fokus untuk meraih </w:t>
      </w:r>
      <w:r w:rsidRPr="00BE13D4">
        <w:lastRenderedPageBreak/>
        <w:t>tujuan.  Suatu  sistem  bisa  dikatakan  berhasil  menjalankan  fungsinya  bila berhasil mencapai sasaran dan tujuan dari sistem tersebut.</w:t>
      </w:r>
    </w:p>
    <w:p w:rsidR="00D93B83" w:rsidRPr="00BE13D4" w:rsidRDefault="00D93B83" w:rsidP="00D93B83">
      <w:pPr>
        <w:jc w:val="both"/>
      </w:pPr>
      <w:r w:rsidRPr="00BE13D4">
        <w:t>Karakteristik  atau  sifat-sifat  suatu  sistem  dapat  kita  lihat  seperti  pada</w:t>
      </w:r>
    </w:p>
    <w:p w:rsidR="00D93B83" w:rsidRDefault="00D93B83" w:rsidP="00D93B83">
      <w:pPr>
        <w:jc w:val="both"/>
      </w:pPr>
      <w:r w:rsidRPr="00BE13D4">
        <w:t>gambar berikut ini :</w:t>
      </w:r>
    </w:p>
    <w:p w:rsidR="00D93B83" w:rsidRDefault="00D93B83" w:rsidP="00D93B83">
      <w:pPr>
        <w:jc w:val="center"/>
      </w:pPr>
      <w:r>
        <w:object w:dxaOrig="7120" w:dyaOrig="5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85pt;height:192.25pt" o:ole="">
            <v:imagedata r:id="rId7" o:title=""/>
          </v:shape>
          <o:OLEObject Type="Embed" ProgID="Visio.Drawing.11" ShapeID="_x0000_i1025" DrawAspect="Content" ObjectID="_1457713547" r:id="rId8"/>
        </w:object>
      </w:r>
    </w:p>
    <w:p w:rsidR="00D93B83" w:rsidRPr="00CE6D07" w:rsidRDefault="00D93B83" w:rsidP="00D93B83">
      <w:pPr>
        <w:jc w:val="center"/>
      </w:pPr>
      <w:r w:rsidRPr="00CE6D07">
        <w:rPr>
          <w:b/>
          <w:bCs/>
          <w:i/>
          <w:iCs/>
        </w:rPr>
        <w:t>Gambar 2.1 : Karakteristik Sistem.</w:t>
      </w:r>
    </w:p>
    <w:p w:rsidR="00D93B83" w:rsidRPr="00CE6D07" w:rsidRDefault="00D93B83" w:rsidP="00D93B83">
      <w:pPr>
        <w:jc w:val="center"/>
      </w:pPr>
      <w:r w:rsidRPr="00CE6D07">
        <w:rPr>
          <w:b/>
          <w:bCs/>
        </w:rPr>
        <w:t xml:space="preserve">[ </w:t>
      </w:r>
      <w:r w:rsidRPr="00CE6D07">
        <w:rPr>
          <w:b/>
          <w:bCs/>
          <w:i/>
          <w:iCs/>
        </w:rPr>
        <w:t xml:space="preserve">Sumber : Jogiyanto HM, 2005, </w:t>
      </w:r>
      <w:r w:rsidRPr="00CE6D07">
        <w:rPr>
          <w:b/>
          <w:bCs/>
        </w:rPr>
        <w:t xml:space="preserve">Analisis dan Desain Sistem Informasi, </w:t>
      </w:r>
      <w:r w:rsidRPr="00CE6D07">
        <w:rPr>
          <w:b/>
          <w:bCs/>
          <w:i/>
          <w:iCs/>
        </w:rPr>
        <w:t>Andi</w:t>
      </w:r>
    </w:p>
    <w:p w:rsidR="00D93B83" w:rsidRPr="00CE6D07" w:rsidRDefault="00D93B83" w:rsidP="00D93B83">
      <w:pPr>
        <w:jc w:val="center"/>
      </w:pPr>
      <w:r w:rsidRPr="00CE6D07">
        <w:rPr>
          <w:b/>
          <w:bCs/>
          <w:i/>
          <w:iCs/>
        </w:rPr>
        <w:t xml:space="preserve">Yogyakarta, Yogyakarta </w:t>
      </w:r>
      <w:r w:rsidRPr="00CE6D07">
        <w:rPr>
          <w:b/>
          <w:bCs/>
        </w:rPr>
        <w:t>]</w:t>
      </w:r>
    </w:p>
    <w:p w:rsidR="00D93B83" w:rsidRPr="00BE13D4" w:rsidRDefault="00D93B83" w:rsidP="00D93B83">
      <w:pPr>
        <w:tabs>
          <w:tab w:val="left" w:pos="567"/>
        </w:tabs>
        <w:jc w:val="both"/>
      </w:pPr>
      <w:r w:rsidRPr="00BE13D4">
        <w:rPr>
          <w:b/>
          <w:bCs/>
        </w:rPr>
        <w:t>2.2</w:t>
      </w:r>
      <w:r w:rsidRPr="00BE13D4">
        <w:rPr>
          <w:b/>
          <w:bCs/>
        </w:rPr>
        <w:tab/>
        <w:t>Konsep Dasar Informasi</w:t>
      </w:r>
    </w:p>
    <w:p w:rsidR="00D93B83" w:rsidRPr="00BE13D4" w:rsidRDefault="00D93B83" w:rsidP="00D93B83">
      <w:pPr>
        <w:ind w:firstLine="567"/>
        <w:jc w:val="both"/>
      </w:pPr>
      <w:r w:rsidRPr="00BE13D4">
        <w:rPr>
          <w:i/>
          <w:iCs/>
        </w:rPr>
        <w:t>“Informasi merupakan data yang telah diolah menjadi bentuk yang berguna bagi  penerimanya  dan  nyata,  berupa  nilai  yang  dapat</w:t>
      </w:r>
      <w:r>
        <w:rPr>
          <w:i/>
          <w:iCs/>
        </w:rPr>
        <w:t xml:space="preserve"> </w:t>
      </w:r>
      <w:r w:rsidRPr="00BE13D4">
        <w:rPr>
          <w:i/>
          <w:iCs/>
        </w:rPr>
        <w:t>dipahami  di  dalam keputusan  sekarang  maupun  masa  depan”</w:t>
      </w:r>
      <w:r w:rsidRPr="00BE13D4">
        <w:t xml:space="preserve">.  </w:t>
      </w:r>
      <w:r>
        <w:t>[Dav92]</w:t>
      </w:r>
      <w:r w:rsidRPr="00BE13D4">
        <w:t>. Sumber informasi adalah data.</w:t>
      </w:r>
    </w:p>
    <w:p w:rsidR="00D93B83" w:rsidRPr="00BE13D4" w:rsidRDefault="00D93B83" w:rsidP="00D93B83">
      <w:pPr>
        <w:ind w:firstLine="567"/>
        <w:jc w:val="both"/>
      </w:pPr>
      <w:r w:rsidRPr="00BE13D4">
        <w:t>Jadi   pengertian   sistem   informasi   adalah   suatu   sistem   di   dalam   suatu organisasi</w:t>
      </w:r>
      <w:r>
        <w:t xml:space="preserve"> </w:t>
      </w:r>
      <w:r w:rsidRPr="00BE13D4">
        <w:t>yang</w:t>
      </w:r>
      <w:r>
        <w:t xml:space="preserve"> </w:t>
      </w:r>
      <w:r w:rsidRPr="00BE13D4">
        <w:t>mempertemukan</w:t>
      </w:r>
      <w:r>
        <w:t xml:space="preserve"> </w:t>
      </w:r>
      <w:r w:rsidRPr="00BE13D4">
        <w:t>kebutuhan</w:t>
      </w:r>
      <w:r w:rsidRPr="00BE13D4">
        <w:tab/>
        <w:t>pengolahan</w:t>
      </w:r>
      <w:r>
        <w:t xml:space="preserve"> </w:t>
      </w:r>
      <w:r w:rsidRPr="00BE13D4">
        <w:t>transaksi</w:t>
      </w:r>
      <w:r>
        <w:t xml:space="preserve"> </w:t>
      </w:r>
      <w:r w:rsidRPr="00BE13D4">
        <w:t>harian, mendukung operasi,</w:t>
      </w:r>
      <w:r>
        <w:t xml:space="preserve"> </w:t>
      </w:r>
      <w:r w:rsidRPr="00BE13D4">
        <w:t>bersifat</w:t>
      </w:r>
      <w:r>
        <w:t xml:space="preserve"> </w:t>
      </w:r>
      <w:r w:rsidRPr="00BE13D4">
        <w:t>manajerial dan kegiatan strategi dari suatu organisasi dan menyediakan pihak luar tertentu dengan laporan – laporan yang di perlukan.</w:t>
      </w:r>
    </w:p>
    <w:p w:rsidR="00D93B83" w:rsidRPr="00BE13D4" w:rsidRDefault="00D93B83" w:rsidP="00D93B83">
      <w:pPr>
        <w:ind w:firstLine="567"/>
        <w:jc w:val="both"/>
      </w:pPr>
      <w:r w:rsidRPr="00BE13D4">
        <w:lastRenderedPageBreak/>
        <w:t>Kualitas  dari  sistem  informasi  yang  harus  dihasilkan  harus  akurat,  tepat waktu,  relevan.  Dan  yang  menentukan  nilai  dari  informasi  adalah  manfaat  dan biaya untuk mendapatkan</w:t>
      </w:r>
      <w:r>
        <w:t xml:space="preserve"> </w:t>
      </w:r>
    </w:p>
    <w:p w:rsidR="00D93B83" w:rsidRPr="00BE13D4" w:rsidRDefault="00D93B83" w:rsidP="00D93B83">
      <w:pPr>
        <w:ind w:firstLine="567"/>
        <w:jc w:val="both"/>
      </w:pPr>
      <w:r w:rsidRPr="00BE13D4">
        <w:t>Data   yang   diolah   melalui   suatu   model   menjadi   informasi,   penerima kemudian memberi informasi tersebut, membuat suatu keputusan dan melakukan tindakan,  yang  berarti  menghasilkan  suatu  tindakan  yang  lain  yang  membuat sejumlah  data  kembali.  Data  tersebut  akan  ditangkap  sebagai  input,  diproses kembali lewat suatu model dan seterusnya membentuk suatu siklus. Seperti yang</w:t>
      </w:r>
      <w:r>
        <w:t xml:space="preserve"> </w:t>
      </w:r>
      <w:r w:rsidRPr="00BE13D4">
        <w:t>terdapat pada gambar berikut ini :</w:t>
      </w:r>
    </w:p>
    <w:p w:rsidR="00D93B83" w:rsidRPr="00BE13D4" w:rsidRDefault="00D93B83" w:rsidP="00D93B83">
      <w:pPr>
        <w:jc w:val="center"/>
        <w:rPr>
          <w:sz w:val="20"/>
          <w:szCs w:val="20"/>
        </w:rPr>
      </w:pPr>
      <w:r>
        <w:object w:dxaOrig="5076" w:dyaOrig="3936">
          <v:shape id="_x0000_i1026" type="#_x0000_t75" style="width:253.85pt;height:196.7pt" o:ole="">
            <v:imagedata r:id="rId9" o:title=""/>
          </v:shape>
          <o:OLEObject Type="Embed" ProgID="Visio.Drawing.11" ShapeID="_x0000_i1026" DrawAspect="Content" ObjectID="_1457713548" r:id="rId10"/>
        </w:object>
      </w:r>
    </w:p>
    <w:p w:rsidR="00D93B83" w:rsidRPr="00CE6D07" w:rsidRDefault="00D93B83" w:rsidP="00D93B83">
      <w:pPr>
        <w:jc w:val="center"/>
      </w:pPr>
      <w:r w:rsidRPr="00CE6D07">
        <w:rPr>
          <w:b/>
          <w:bCs/>
          <w:i/>
          <w:iCs/>
        </w:rPr>
        <w:t>Gambar 2.2 Siklus Informasi</w:t>
      </w:r>
    </w:p>
    <w:p w:rsidR="00D93B83" w:rsidRDefault="00D93B83" w:rsidP="00D93B83">
      <w:pPr>
        <w:spacing w:line="360" w:lineRule="auto"/>
        <w:jc w:val="center"/>
        <w:rPr>
          <w:b/>
          <w:bCs/>
        </w:rPr>
      </w:pPr>
      <w:r w:rsidRPr="00CE6D07">
        <w:rPr>
          <w:b/>
          <w:bCs/>
        </w:rPr>
        <w:t xml:space="preserve">[ </w:t>
      </w:r>
      <w:r w:rsidRPr="00CE6D07">
        <w:rPr>
          <w:b/>
          <w:bCs/>
          <w:i/>
          <w:iCs/>
        </w:rPr>
        <w:t xml:space="preserve">Sumber : Jogiyanto HM, 2005, </w:t>
      </w:r>
      <w:r w:rsidRPr="00CE6D07">
        <w:rPr>
          <w:b/>
          <w:bCs/>
        </w:rPr>
        <w:t xml:space="preserve">Analisis dan Desain Sistem Informasi, </w:t>
      </w:r>
      <w:r w:rsidRPr="00CE6D07">
        <w:rPr>
          <w:b/>
          <w:bCs/>
          <w:i/>
          <w:iCs/>
        </w:rPr>
        <w:t>Andi</w:t>
      </w:r>
      <w:r>
        <w:rPr>
          <w:b/>
          <w:bCs/>
          <w:i/>
          <w:iCs/>
        </w:rPr>
        <w:t xml:space="preserve"> </w:t>
      </w:r>
      <w:r w:rsidRPr="00CE6D07">
        <w:rPr>
          <w:b/>
          <w:bCs/>
          <w:i/>
          <w:iCs/>
        </w:rPr>
        <w:t>Yogyakarta,</w:t>
      </w:r>
      <w:r>
        <w:rPr>
          <w:b/>
          <w:bCs/>
          <w:i/>
          <w:iCs/>
        </w:rPr>
        <w:t xml:space="preserve"> </w:t>
      </w:r>
      <w:r w:rsidRPr="00CE6D07">
        <w:rPr>
          <w:b/>
          <w:bCs/>
          <w:i/>
          <w:iCs/>
        </w:rPr>
        <w:t xml:space="preserve">Yogyakarta </w:t>
      </w:r>
      <w:r w:rsidRPr="00CE6D07">
        <w:rPr>
          <w:b/>
          <w:bCs/>
        </w:rPr>
        <w:t xml:space="preserve">] </w:t>
      </w:r>
    </w:p>
    <w:p w:rsidR="00D93B83" w:rsidRDefault="00D93B83" w:rsidP="00D93B83">
      <w:pPr>
        <w:jc w:val="both"/>
      </w:pPr>
    </w:p>
    <w:p w:rsidR="00D93B83" w:rsidRPr="00BE13D4" w:rsidRDefault="00D93B83" w:rsidP="00D93B83">
      <w:pPr>
        <w:ind w:firstLine="567"/>
        <w:jc w:val="both"/>
      </w:pPr>
      <w:r w:rsidRPr="00BE13D4">
        <w:t xml:space="preserve">Informasi mempunyai nilai suatu kejutan atau mengungkapkan sesuatu yang penerimanya tidak tahu, tidak dikira atau tidak disangka. Dalam waktu yang tidak menentu  informasi  mengurangi  ketidakpastian,  dan  kemungkinan  besar  hasilnya </w:t>
      </w:r>
      <w:r w:rsidRPr="00BE13D4">
        <w:lastRenderedPageBreak/>
        <w:t>yang   di   harapkan   dalam   sebuah   keputusan   merupakan   nilai   dalam   proses keputusan. Agar bermanfaat, informasi harus memiliki kualitas sebagai berikut :</w:t>
      </w:r>
    </w:p>
    <w:p w:rsidR="00D93B83" w:rsidRPr="00BE13D4" w:rsidRDefault="00D93B83" w:rsidP="00D93B83">
      <w:pPr>
        <w:numPr>
          <w:ilvl w:val="0"/>
          <w:numId w:val="1"/>
        </w:numPr>
        <w:jc w:val="both"/>
      </w:pPr>
      <w:r w:rsidRPr="00BE13D4">
        <w:t>Relevan,  yaitu  menambah  pengetahuan  atau  nilai  bagi  para  pembuat keputusan, dengan</w:t>
      </w:r>
      <w:r>
        <w:t xml:space="preserve"> </w:t>
      </w:r>
      <w:r w:rsidRPr="00BE13D4">
        <w:t>cara</w:t>
      </w:r>
      <w:r>
        <w:t xml:space="preserve"> </w:t>
      </w:r>
      <w:r w:rsidRPr="00BE13D4">
        <w:t>mengurangi</w:t>
      </w:r>
      <w:r w:rsidRPr="00BE13D4">
        <w:tab/>
        <w:t>ketidakpastian,</w:t>
      </w:r>
      <w:r>
        <w:t xml:space="preserve"> </w:t>
      </w:r>
      <w:r w:rsidRPr="00BE13D4">
        <w:t>menaikan kemampuan untuk memprediksi, atau menegaskan ekspetasi semula;</w:t>
      </w:r>
    </w:p>
    <w:p w:rsidR="00D93B83" w:rsidRPr="00BE13D4" w:rsidRDefault="00D93B83" w:rsidP="00D93B83">
      <w:pPr>
        <w:numPr>
          <w:ilvl w:val="0"/>
          <w:numId w:val="1"/>
        </w:numPr>
        <w:jc w:val="both"/>
      </w:pPr>
      <w:r w:rsidRPr="00BE13D4">
        <w:t>Dapat  dipercaya,  yaitu  bebas  dari  kesalahan  atau  bisa  secara  akurat menggambarkan kejadian atau aktivitas organisasi;</w:t>
      </w:r>
      <w:r>
        <w:t xml:space="preserve"> </w:t>
      </w:r>
    </w:p>
    <w:p w:rsidR="00D93B83" w:rsidRPr="00BE13D4" w:rsidRDefault="00D93B83" w:rsidP="00D93B83">
      <w:pPr>
        <w:numPr>
          <w:ilvl w:val="0"/>
          <w:numId w:val="1"/>
        </w:numPr>
        <w:jc w:val="both"/>
      </w:pPr>
      <w:r w:rsidRPr="00BE13D4">
        <w:t>Lengkap, yaitu tidak menghilangkan data penting yang dibutuhkan oleh para pemakai;</w:t>
      </w:r>
    </w:p>
    <w:p w:rsidR="00D93B83" w:rsidRPr="00BE13D4" w:rsidRDefault="00D93B83" w:rsidP="00D93B83">
      <w:pPr>
        <w:numPr>
          <w:ilvl w:val="0"/>
          <w:numId w:val="1"/>
        </w:numPr>
        <w:jc w:val="both"/>
      </w:pPr>
      <w:r w:rsidRPr="00BE13D4">
        <w:t>Tepat waktu, yaitu disajikan pada saat yang tepat untuk mempengaruhi</w:t>
      </w:r>
    </w:p>
    <w:p w:rsidR="00D93B83" w:rsidRPr="00BE13D4" w:rsidRDefault="00D93B83" w:rsidP="00D93B83">
      <w:pPr>
        <w:numPr>
          <w:ilvl w:val="0"/>
          <w:numId w:val="1"/>
        </w:numPr>
        <w:jc w:val="both"/>
      </w:pPr>
      <w:r w:rsidRPr="00BE13D4">
        <w:t>proses pembuatan keputusan;</w:t>
      </w:r>
    </w:p>
    <w:p w:rsidR="00D93B83" w:rsidRPr="00BE13D4" w:rsidRDefault="00D93B83" w:rsidP="00D93B83">
      <w:pPr>
        <w:numPr>
          <w:ilvl w:val="0"/>
          <w:numId w:val="1"/>
        </w:numPr>
        <w:tabs>
          <w:tab w:val="left" w:pos="1398"/>
          <w:tab w:val="left" w:pos="8124"/>
        </w:tabs>
      </w:pPr>
      <w:r w:rsidRPr="00BE13D4">
        <w:t>Mudah dipahami, yaitu disajikan dalam format mudah dimengerti;</w:t>
      </w:r>
      <w:r w:rsidRPr="00BE13D4">
        <w:tab/>
      </w:r>
    </w:p>
    <w:p w:rsidR="00D93B83" w:rsidRPr="00BE13D4" w:rsidRDefault="00D93B83" w:rsidP="00D93B83">
      <w:pPr>
        <w:numPr>
          <w:ilvl w:val="0"/>
          <w:numId w:val="1"/>
        </w:numPr>
        <w:jc w:val="both"/>
      </w:pPr>
      <w:r w:rsidRPr="00BE13D4">
        <w:t>Dapat   diuji   kebenarannya,   yaitu   memungkinkan   dua   orang</w:t>
      </w:r>
      <w:r w:rsidRPr="00BE13D4">
        <w:tab/>
        <w:t>yang</w:t>
      </w:r>
      <w:r>
        <w:t xml:space="preserve"> </w:t>
      </w:r>
      <w:r w:rsidRPr="00BE13D4">
        <w:t>kompeten untuk menghasilkan informasi yang sama secara independent.</w:t>
      </w:r>
    </w:p>
    <w:p w:rsidR="00D93B83" w:rsidRPr="00BE13D4" w:rsidRDefault="00D93B83" w:rsidP="00D93B83">
      <w:pPr>
        <w:ind w:firstLine="709"/>
        <w:jc w:val="both"/>
      </w:pPr>
      <w:r w:rsidRPr="00BE13D4">
        <w:t>Nilai</w:t>
      </w:r>
      <w:r w:rsidRPr="00BE13D4">
        <w:tab/>
        <w:t>informasi</w:t>
      </w:r>
      <w:r>
        <w:t xml:space="preserve"> </w:t>
      </w:r>
      <w:r w:rsidRPr="00BE13D4">
        <w:t>ditentukan</w:t>
      </w:r>
      <w:r w:rsidRPr="00BE13D4">
        <w:tab/>
        <w:t>dari</w:t>
      </w:r>
      <w:r>
        <w:t xml:space="preserve"> </w:t>
      </w:r>
      <w:r w:rsidRPr="00BE13D4">
        <w:t>dua</w:t>
      </w:r>
      <w:r>
        <w:t xml:space="preserve"> </w:t>
      </w:r>
      <w:r w:rsidRPr="00BE13D4">
        <w:t>hal</w:t>
      </w:r>
      <w:r>
        <w:t xml:space="preserve"> </w:t>
      </w:r>
      <w:r w:rsidRPr="00BE13D4">
        <w:t>yaitu</w:t>
      </w:r>
      <w:r>
        <w:t xml:space="preserve"> </w:t>
      </w:r>
      <w:r w:rsidRPr="00BE13D4">
        <w:t>manfaat</w:t>
      </w:r>
      <w:r>
        <w:t xml:space="preserve"> </w:t>
      </w:r>
      <w:r w:rsidRPr="00BE13D4">
        <w:t>dan</w:t>
      </w:r>
      <w:r>
        <w:t xml:space="preserve"> </w:t>
      </w:r>
      <w:r w:rsidRPr="00BE13D4">
        <w:t>biaya mendapatkannya. Suatu informasi dikatakan bernilai bila manfaatnya lebih efektif dibandingkan  dengan  mendapatkannya.  Akan  tetapi  perlu  diperhatikan  bahwa informasi  yang  digunakan  dalam  suatu  sistem  informasi  umumnya  digunakan untuk beberapa kegunaan. Sebagian informasi tidak dapat ditaksir keuntungannya dengan suatu nilai tetapi dapat ditaksir nilai keefektipannya.</w:t>
      </w:r>
    </w:p>
    <w:p w:rsidR="00D93B83" w:rsidRDefault="00D93B83" w:rsidP="00D93B83">
      <w:pPr>
        <w:jc w:val="both"/>
      </w:pPr>
    </w:p>
    <w:p w:rsidR="00D93B83" w:rsidRPr="00BE13D4" w:rsidRDefault="00D93B83" w:rsidP="00D93B83">
      <w:pPr>
        <w:tabs>
          <w:tab w:val="left" w:pos="567"/>
        </w:tabs>
        <w:jc w:val="both"/>
      </w:pPr>
      <w:r w:rsidRPr="00BE13D4">
        <w:rPr>
          <w:b/>
          <w:bCs/>
        </w:rPr>
        <w:t>2.3</w:t>
      </w:r>
      <w:r w:rsidRPr="00BE13D4">
        <w:rPr>
          <w:b/>
          <w:bCs/>
        </w:rPr>
        <w:tab/>
        <w:t>Konsep Dasar Sistem Informasi</w:t>
      </w:r>
    </w:p>
    <w:p w:rsidR="00D93B83" w:rsidRPr="00BE13D4" w:rsidRDefault="00D93B83" w:rsidP="00D93B83">
      <w:pPr>
        <w:tabs>
          <w:tab w:val="left" w:pos="567"/>
        </w:tabs>
        <w:ind w:firstLine="567"/>
        <w:jc w:val="both"/>
      </w:pPr>
      <w:r w:rsidRPr="00BE13D4">
        <w:t xml:space="preserve">Sistem  Informasi  (SI)  merupakan  sistem  pembangkit  informasi.  Dengan integrasi   yang   dimiliki   antar   sub-sistemnya,   Sistem  Informasi   akan   mampu </w:t>
      </w:r>
      <w:r w:rsidRPr="00BE13D4">
        <w:lastRenderedPageBreak/>
        <w:t>menyediakan  informasi  yang  berkualitas,  tepat,  cepat,  dan  akurat  sesuai  dengan manajemen yang membutuhkannya.</w:t>
      </w:r>
    </w:p>
    <w:p w:rsidR="00D93B83" w:rsidRPr="00BE13D4" w:rsidRDefault="00D93B83" w:rsidP="00D93B83">
      <w:pPr>
        <w:ind w:firstLine="567"/>
        <w:jc w:val="both"/>
      </w:pPr>
      <w:r w:rsidRPr="00BE13D4">
        <w:t>Sistem Informasi Berbasis Komputer (</w:t>
      </w:r>
      <w:r w:rsidRPr="00BE13D4">
        <w:rPr>
          <w:i/>
          <w:iCs/>
        </w:rPr>
        <w:t>Computer Based Information System</w:t>
      </w:r>
      <w:r>
        <w:rPr>
          <w:i/>
          <w:iCs/>
        </w:rPr>
        <w:t xml:space="preserve"> </w:t>
      </w:r>
      <w:r w:rsidRPr="00BE13D4">
        <w:rPr>
          <w:i/>
          <w:iCs/>
        </w:rPr>
        <w:t xml:space="preserve">–  </w:t>
      </w:r>
      <w:r w:rsidRPr="00BE13D4">
        <w:t>CBIS)  mengandung  arti  bahwa  komputer  memainkan  peranan  penting  dalam sebuah Sistem Informasi. Lebih jelasnya, CBIS merupakan sistem pengolah data menjadi  sebuah  informasi  yang  berkualitas  dan  dipergunakan  untuk  suatu  alat bantu pengambilan keputusan. Beberapa istilah yang terkait dengan CBIS antara lain  adalah  data,  informasi,  sistem,  sistem  informasi,  dan  “basis  komputer” sebagai kata kuncinya.</w:t>
      </w:r>
    </w:p>
    <w:p w:rsidR="00D93B83" w:rsidRPr="00BE13D4" w:rsidRDefault="00D93B83" w:rsidP="00D93B83">
      <w:pPr>
        <w:ind w:firstLine="567"/>
        <w:jc w:val="both"/>
      </w:pPr>
      <w:r w:rsidRPr="00BE13D4">
        <w:t>Dengan   semakin   majunya   teknologi   sekarang   saat   ini,   diperusahaan- perusahaan selau diterapkan suatu sistem informasi yang baru dengan mengikuti perkembangan jaman. Dengan diterapkannya sistem yang dirancang dengan baik akan  mempermudah</w:t>
      </w:r>
      <w:r>
        <w:t xml:space="preserve"> </w:t>
      </w:r>
      <w:r w:rsidRPr="00BE13D4">
        <w:t>didalam  pengoreksian  jika  terjadi  kesalahan-kesalahan  atau kendala yang terjadi di dalam perusahaan.</w:t>
      </w:r>
    </w:p>
    <w:p w:rsidR="00D93B83" w:rsidRPr="00BE13D4" w:rsidRDefault="00D93B83" w:rsidP="00D93B83">
      <w:pPr>
        <w:ind w:firstLine="567"/>
        <w:jc w:val="both"/>
      </w:pPr>
      <w:r w:rsidRPr="00BE13D4">
        <w:t>Informasi  dihasilkan  oleh  suatu  proses  sistem  informasi  dan  bertujuan menyediakan  informasi  untuk  membantu  pengambilan  keputusan  manajemen, operasi  perusahaan  dari  hari  ke  hari  dan  informasi  yang  layak  untuk  pihak perusahaan.</w:t>
      </w:r>
    </w:p>
    <w:p w:rsidR="00D93B83" w:rsidRPr="00BE13D4" w:rsidRDefault="00D93B83" w:rsidP="00D93B83">
      <w:pPr>
        <w:ind w:firstLine="567"/>
        <w:jc w:val="both"/>
      </w:pPr>
      <w:r w:rsidRPr="00BE13D4">
        <w:t xml:space="preserve">Menurut </w:t>
      </w:r>
      <w:r w:rsidRPr="00BE13D4">
        <w:rPr>
          <w:i/>
          <w:iCs/>
        </w:rPr>
        <w:t xml:space="preserve">Robert A. Leitch </w:t>
      </w:r>
      <w:r w:rsidRPr="00BE13D4">
        <w:t xml:space="preserve">dan </w:t>
      </w:r>
      <w:r w:rsidRPr="00BE13D4">
        <w:rPr>
          <w:i/>
          <w:iCs/>
        </w:rPr>
        <w:t xml:space="preserve">K. Roscoe  Davis </w:t>
      </w:r>
      <w:r w:rsidRPr="00BE13D4">
        <w:t xml:space="preserve">dalam </w:t>
      </w:r>
      <w:r>
        <w:t>[</w:t>
      </w:r>
      <w:r w:rsidRPr="00BE13D4">
        <w:t>J</w:t>
      </w:r>
      <w:r>
        <w:t>og05</w:t>
      </w:r>
      <w:r w:rsidRPr="00BE13D4">
        <w:t>]</w:t>
      </w:r>
    </w:p>
    <w:p w:rsidR="00D93B83" w:rsidRPr="00BE13D4" w:rsidRDefault="00D93B83" w:rsidP="00D93B83">
      <w:pPr>
        <w:jc w:val="both"/>
      </w:pPr>
      <w:r w:rsidRPr="00BE13D4">
        <w:rPr>
          <w:i/>
          <w:iCs/>
        </w:rPr>
        <w:t>“sistem  informasi  adalah  suatu  sistem  d</w:t>
      </w:r>
      <w:r>
        <w:rPr>
          <w:i/>
          <w:iCs/>
        </w:rPr>
        <w:t xml:space="preserve">idalam  suatu  organisasi  yang </w:t>
      </w:r>
      <w:r w:rsidRPr="00BE13D4">
        <w:rPr>
          <w:i/>
          <w:iCs/>
        </w:rPr>
        <w:t>mempertemukan   kebutuhan   pengolahan   transaksi   harian,   mendukung</w:t>
      </w:r>
      <w:r>
        <w:rPr>
          <w:i/>
          <w:iCs/>
        </w:rPr>
        <w:t xml:space="preserve"> </w:t>
      </w:r>
      <w:r w:rsidRPr="00BE13D4">
        <w:rPr>
          <w:i/>
          <w:iCs/>
        </w:rPr>
        <w:t>operasi,  bersifat manajerial dan  kegiatan  strategis  dari  suatu  organisasi dan   menyediakan   pihak   luar   tertentu   dengan   laporan-laporan   yang diperlukan</w:t>
      </w:r>
      <w:r w:rsidRPr="00BE13D4">
        <w:t>”.</w:t>
      </w:r>
    </w:p>
    <w:p w:rsidR="00D93B83" w:rsidRPr="00BE13D4" w:rsidRDefault="00D93B83" w:rsidP="00D93B83">
      <w:pPr>
        <w:ind w:firstLine="567"/>
        <w:jc w:val="both"/>
      </w:pPr>
      <w:r w:rsidRPr="00BE13D4">
        <w:t xml:space="preserve">Sedangkan menurut </w:t>
      </w:r>
      <w:r w:rsidRPr="00BE13D4">
        <w:rPr>
          <w:i/>
          <w:iCs/>
        </w:rPr>
        <w:t xml:space="preserve">Susanto Azhar </w:t>
      </w:r>
      <w:r w:rsidRPr="00BE13D4">
        <w:t xml:space="preserve">dalam </w:t>
      </w:r>
      <w:r>
        <w:t>[Sus00]</w:t>
      </w:r>
    </w:p>
    <w:p w:rsidR="00D93B83" w:rsidRPr="00BE13D4" w:rsidRDefault="00D93B83" w:rsidP="00D93B83">
      <w:pPr>
        <w:jc w:val="both"/>
      </w:pPr>
      <w:r w:rsidRPr="00BE13D4">
        <w:lastRenderedPageBreak/>
        <w:t xml:space="preserve">“  </w:t>
      </w:r>
      <w:r w:rsidRPr="00BE13D4">
        <w:rPr>
          <w:i/>
          <w:iCs/>
        </w:rPr>
        <w:t xml:space="preserve">Sistem  Informasi  adalah  kumpulan  dari  sub-sub  sistem  komponen  baik phisik  maupun  non  phisik  yang  saling  berhubungan  satu  sama  lain  dan bekerjasama secara  harmonis  untuk  mencapai  satu  tujuan  yaitu  mengolah data menjadi informasi yang berguna </w:t>
      </w:r>
      <w:r w:rsidRPr="00BE13D4">
        <w:t>“.</w:t>
      </w:r>
    </w:p>
    <w:p w:rsidR="00D93B83" w:rsidRPr="00BE13D4" w:rsidRDefault="00D93B83" w:rsidP="00D93B83">
      <w:pPr>
        <w:ind w:firstLine="567"/>
        <w:jc w:val="both"/>
      </w:pPr>
      <w:r w:rsidRPr="00BE13D4">
        <w:t>Dari  definisi  diatas  dapat  diambil  kesimpulan  bahwa  sistem  informasi merupakan  perpaduan  antara  manusia,  alat  teknologi,  media,  prosedure  dan pengendalian  yang  bertujuan  untuk  menata  jaringan  komunikasi  sehingga  dapat membantu dalam pengambilan keputusan yang tepat.</w:t>
      </w:r>
    </w:p>
    <w:p w:rsidR="00D93B83" w:rsidRPr="00BE13D4" w:rsidRDefault="00D93B83" w:rsidP="00D93B83">
      <w:pPr>
        <w:jc w:val="both"/>
      </w:pPr>
      <w:r w:rsidRPr="00BE13D4">
        <w:t>Kegiatan yang terdapat pada sistem informasi antara lain :</w:t>
      </w:r>
    </w:p>
    <w:p w:rsidR="00D93B83" w:rsidRPr="00BE13D4" w:rsidRDefault="00D93B83" w:rsidP="00D93B83">
      <w:pPr>
        <w:numPr>
          <w:ilvl w:val="0"/>
          <w:numId w:val="2"/>
        </w:numPr>
        <w:tabs>
          <w:tab w:val="clear" w:pos="1080"/>
          <w:tab w:val="num" w:pos="851"/>
        </w:tabs>
        <w:ind w:left="851" w:hanging="491"/>
        <w:jc w:val="both"/>
      </w:pPr>
      <w:r w:rsidRPr="00BE13D4">
        <w:t>Input,  menggambarkan  suatu  kegiatan  untuk  menyediakan  data  yang  akan diproses.</w:t>
      </w:r>
    </w:p>
    <w:p w:rsidR="00D93B83" w:rsidRPr="00BE13D4" w:rsidRDefault="00D93B83" w:rsidP="00D93B83">
      <w:pPr>
        <w:numPr>
          <w:ilvl w:val="0"/>
          <w:numId w:val="2"/>
        </w:numPr>
        <w:tabs>
          <w:tab w:val="clear" w:pos="1080"/>
          <w:tab w:val="num" w:pos="851"/>
        </w:tabs>
        <w:ind w:left="851" w:hanging="491"/>
        <w:jc w:val="both"/>
      </w:pPr>
      <w:r w:rsidRPr="00BE13D4">
        <w:t>Proses, menggambarkan bagaimana suatu data diproses untuk menghasilkan suatu informasi yang bernilai tambah</w:t>
      </w:r>
    </w:p>
    <w:p w:rsidR="00D93B83" w:rsidRPr="00BE13D4" w:rsidRDefault="00D93B83" w:rsidP="00D93B83">
      <w:pPr>
        <w:numPr>
          <w:ilvl w:val="0"/>
          <w:numId w:val="2"/>
        </w:numPr>
        <w:tabs>
          <w:tab w:val="clear" w:pos="1080"/>
          <w:tab w:val="num" w:pos="851"/>
        </w:tabs>
        <w:ind w:left="851" w:hanging="491"/>
        <w:jc w:val="both"/>
      </w:pPr>
      <w:r w:rsidRPr="00BE13D4">
        <w:t>Output, suatu kegiatan untuk menghasilkan laporan dari proses diatas.</w:t>
      </w:r>
    </w:p>
    <w:p w:rsidR="00D93B83" w:rsidRPr="00BE13D4" w:rsidRDefault="00D93B83" w:rsidP="00D93B83">
      <w:pPr>
        <w:numPr>
          <w:ilvl w:val="0"/>
          <w:numId w:val="2"/>
        </w:numPr>
        <w:tabs>
          <w:tab w:val="clear" w:pos="1080"/>
          <w:tab w:val="num" w:pos="851"/>
        </w:tabs>
        <w:ind w:left="851" w:hanging="491"/>
        <w:jc w:val="both"/>
      </w:pPr>
      <w:r w:rsidRPr="00BE13D4">
        <w:t>Penyimpanan, suatu kegiatan untuk memelihara dan menyimpan data.</w:t>
      </w:r>
    </w:p>
    <w:p w:rsidR="00D93B83" w:rsidRPr="00BE13D4" w:rsidRDefault="00D93B83" w:rsidP="00D93B83">
      <w:pPr>
        <w:numPr>
          <w:ilvl w:val="0"/>
          <w:numId w:val="2"/>
        </w:numPr>
        <w:tabs>
          <w:tab w:val="clear" w:pos="1080"/>
          <w:tab w:val="num" w:pos="851"/>
        </w:tabs>
        <w:ind w:left="851" w:hanging="491"/>
        <w:jc w:val="both"/>
      </w:pPr>
      <w:r w:rsidRPr="00BE13D4">
        <w:t>Kontrol,  suatu  aktifitas  untuk  menjamin  bahwa  sistem  informasi  tersebut berjalan sesuai dengan yang diharapkan</w:t>
      </w:r>
    </w:p>
    <w:p w:rsidR="00D93B83" w:rsidRPr="00BE13D4" w:rsidRDefault="00D93B83" w:rsidP="00D93B83">
      <w:pPr>
        <w:jc w:val="both"/>
        <w:sectPr w:rsidR="00D93B83" w:rsidRPr="00BE13D4" w:rsidSect="00CF51E8">
          <w:headerReference w:type="even" r:id="rId11"/>
          <w:headerReference w:type="default" r:id="rId12"/>
          <w:footerReference w:type="even" r:id="rId13"/>
          <w:footerReference w:type="default" r:id="rId14"/>
          <w:pgSz w:w="11900" w:h="16840" w:code="9"/>
          <w:pgMar w:top="1928" w:right="1588" w:bottom="1474" w:left="1985" w:header="738" w:footer="0" w:gutter="0"/>
          <w:pgNumType w:start="5"/>
          <w:cols w:space="720"/>
          <w:noEndnote/>
        </w:sectPr>
      </w:pPr>
    </w:p>
    <w:p w:rsidR="00D93B83" w:rsidRDefault="00D93B83" w:rsidP="00D93B83">
      <w:pPr>
        <w:jc w:val="center"/>
        <w:rPr>
          <w:b/>
          <w:bCs/>
        </w:rPr>
      </w:pPr>
      <w:r>
        <w:object w:dxaOrig="4980" w:dyaOrig="2561">
          <v:shape id="_x0000_i1027" type="#_x0000_t75" style="width:4in;height:148.45pt" o:ole="">
            <v:imagedata r:id="rId15" o:title=""/>
          </v:shape>
          <o:OLEObject Type="Embed" ProgID="Visio.Drawing.11" ShapeID="_x0000_i1027" DrawAspect="Content" ObjectID="_1457713549" r:id="rId16"/>
        </w:object>
      </w:r>
    </w:p>
    <w:p w:rsidR="00D93B83" w:rsidRDefault="00D93B83" w:rsidP="00D93B83">
      <w:pPr>
        <w:jc w:val="center"/>
        <w:rPr>
          <w:b/>
          <w:bCs/>
        </w:rPr>
      </w:pPr>
      <w:r w:rsidRPr="00CE6D07">
        <w:rPr>
          <w:b/>
          <w:bCs/>
        </w:rPr>
        <w:t>Gambar 2.3  Kegiatan Sistem Informasi</w:t>
      </w:r>
      <w:r>
        <w:rPr>
          <w:b/>
          <w:bCs/>
        </w:rPr>
        <w:t xml:space="preserve"> </w:t>
      </w:r>
    </w:p>
    <w:p w:rsidR="00D93B83" w:rsidRPr="00CE6D07" w:rsidRDefault="00D93B83" w:rsidP="00D93B83">
      <w:pPr>
        <w:spacing w:line="360" w:lineRule="auto"/>
        <w:jc w:val="center"/>
      </w:pPr>
      <w:r w:rsidRPr="00CE6D07">
        <w:rPr>
          <w:b/>
          <w:bCs/>
        </w:rPr>
        <w:t>[Sumber : Susanto Azhar, Sistem Informasi Manajemen Konsep dan</w:t>
      </w:r>
    </w:p>
    <w:p w:rsidR="00D93B83" w:rsidRDefault="00D93B83" w:rsidP="00D93B83">
      <w:pPr>
        <w:spacing w:line="360" w:lineRule="auto"/>
        <w:jc w:val="center"/>
        <w:rPr>
          <w:b/>
          <w:bCs/>
        </w:rPr>
      </w:pPr>
      <w:r w:rsidRPr="00CE6D07">
        <w:rPr>
          <w:b/>
          <w:bCs/>
        </w:rPr>
        <w:t>Pengembangannya ]</w:t>
      </w:r>
      <w:r>
        <w:rPr>
          <w:b/>
          <w:bCs/>
        </w:rPr>
        <w:t xml:space="preserve"> </w:t>
      </w:r>
    </w:p>
    <w:p w:rsidR="00D93B83" w:rsidRDefault="00D93B83" w:rsidP="00D93B83">
      <w:pPr>
        <w:spacing w:line="360" w:lineRule="auto"/>
        <w:jc w:val="center"/>
        <w:rPr>
          <w:b/>
          <w:bCs/>
        </w:rPr>
      </w:pPr>
    </w:p>
    <w:p w:rsidR="00D93B83" w:rsidRPr="00BE13D4" w:rsidRDefault="00D93B83" w:rsidP="00D93B83">
      <w:pPr>
        <w:tabs>
          <w:tab w:val="left" w:pos="567"/>
        </w:tabs>
        <w:snapToGrid w:val="0"/>
        <w:jc w:val="both"/>
      </w:pPr>
      <w:r w:rsidRPr="00BE13D4">
        <w:rPr>
          <w:b/>
          <w:bCs/>
        </w:rPr>
        <w:t>2.4</w:t>
      </w:r>
      <w:r w:rsidRPr="00BE13D4">
        <w:rPr>
          <w:b/>
          <w:bCs/>
        </w:rPr>
        <w:tab/>
        <w:t xml:space="preserve">Metode Pengembangan Sistem Dengan </w:t>
      </w:r>
      <w:r w:rsidRPr="00BE13D4">
        <w:rPr>
          <w:b/>
          <w:bCs/>
          <w:i/>
          <w:iCs/>
        </w:rPr>
        <w:t>Prototype</w:t>
      </w:r>
    </w:p>
    <w:p w:rsidR="00D93B83" w:rsidRPr="00973775" w:rsidRDefault="00D93B83" w:rsidP="00D93B83">
      <w:pPr>
        <w:ind w:firstLine="567"/>
        <w:jc w:val="both"/>
      </w:pPr>
      <w:r w:rsidRPr="001C0341">
        <w:t xml:space="preserve">Metodologi  yaitu  kesatuan  metode-metode  atau  aturan-aturan    pekerjaan yang digunakan  oleh  suatu  ilmu  pengetahuan.  Sedangkan  metode  adalah  suatu cara atau  teknik yang sistematik untuk mengerjakan sesuatu. </w:t>
      </w:r>
      <w:r>
        <w:t>[</w:t>
      </w:r>
      <w:r w:rsidRPr="00BE13D4">
        <w:t>J</w:t>
      </w:r>
      <w:r>
        <w:t>og05</w:t>
      </w:r>
      <w:r w:rsidRPr="00BE13D4">
        <w:t>]</w:t>
      </w:r>
      <w:r>
        <w:t xml:space="preserve"> </w:t>
      </w:r>
      <w:r w:rsidRPr="001C0341">
        <w:t>Secara   umum   tujuan   pengembangan   sistem   informasi   adalah  untuk memberikan kemudahan dalam menyampaikan informasi, mengurangi biaya dan menghemat</w:t>
      </w:r>
      <w:r>
        <w:t xml:space="preserve"> </w:t>
      </w:r>
      <w:r w:rsidRPr="001C0341">
        <w:t>waktu,</w:t>
      </w:r>
      <w:r w:rsidRPr="00973775">
        <w:t xml:space="preserve"> meningkatkan</w:t>
      </w:r>
      <w:r w:rsidRPr="00973775">
        <w:tab/>
        <w:t>pengendalian,</w:t>
      </w:r>
      <w:r w:rsidRPr="00973775">
        <w:tab/>
        <w:t>mendorong</w:t>
      </w:r>
      <w:r>
        <w:t xml:space="preserve"> </w:t>
      </w:r>
      <w:r w:rsidRPr="00973775">
        <w:t>pertumbuhan,</w:t>
      </w:r>
      <w:r>
        <w:t xml:space="preserve"> </w:t>
      </w:r>
      <w:r w:rsidRPr="00973775">
        <w:t>meningkatkan produktivitas serta profitabilitas organisasi.</w:t>
      </w:r>
    </w:p>
    <w:p w:rsidR="00D93B83" w:rsidRPr="00973775" w:rsidRDefault="00D93B83" w:rsidP="00D93B83">
      <w:pPr>
        <w:ind w:firstLine="567"/>
      </w:pPr>
      <w:r w:rsidRPr="00973775">
        <w:t>Pengembangan  sistem  dapat  berarti  penyusunan  suatu  sistem  yang  baru untuk  menggantikan  sistem  yang  lama  secara  keseluruhan  atau  memperbaiki sistem yang telah ada.</w:t>
      </w:r>
    </w:p>
    <w:p w:rsidR="00D93B83" w:rsidRPr="00BE13D4" w:rsidRDefault="00D93B83" w:rsidP="00D93B83">
      <w:pPr>
        <w:ind w:firstLine="426"/>
      </w:pPr>
      <w:r w:rsidRPr="00973775">
        <w:t>Metode  Pengembangan  sistem  yang   digunakan  adalah  metode  Prototype. Prototype  merupakan  suatu  metode  dalam  pendekatan  sistem  yang  digunakan</w:t>
      </w:r>
      <w:r w:rsidRPr="00BE13D4">
        <w:t xml:space="preserve"> untuk membuat sesuatu program dengan cepat dan bertahap sehingga segera dapat dievaluasi oleh pemakai. </w:t>
      </w:r>
      <w:r>
        <w:t>[</w:t>
      </w:r>
      <w:r w:rsidRPr="00BE13D4">
        <w:t>J</w:t>
      </w:r>
      <w:r>
        <w:t>og05</w:t>
      </w:r>
      <w:r w:rsidRPr="00BE13D4">
        <w:t>]</w:t>
      </w:r>
      <w:r>
        <w:t xml:space="preserve"> </w:t>
      </w:r>
      <w:r w:rsidRPr="00BE13D4">
        <w:t xml:space="preserve">Tahapan-tahapan yang  terdapat dalam metode </w:t>
      </w:r>
      <w:r w:rsidRPr="00BE13D4">
        <w:rPr>
          <w:i/>
          <w:iCs/>
        </w:rPr>
        <w:t xml:space="preserve">Prototype </w:t>
      </w:r>
      <w:r w:rsidRPr="00BE13D4">
        <w:t>ini adalah sebagai berikut :</w:t>
      </w:r>
    </w:p>
    <w:p w:rsidR="00D93B83" w:rsidRPr="00BE13D4" w:rsidRDefault="00D93B83" w:rsidP="00D93B83">
      <w:pPr>
        <w:numPr>
          <w:ilvl w:val="0"/>
          <w:numId w:val="3"/>
        </w:numPr>
        <w:jc w:val="both"/>
      </w:pPr>
      <w:r w:rsidRPr="00BE13D4">
        <w:rPr>
          <w:b/>
          <w:bCs/>
        </w:rPr>
        <w:lastRenderedPageBreak/>
        <w:t xml:space="preserve">Identifikasi Kebutuhan Pemakai : </w:t>
      </w:r>
      <w:r w:rsidRPr="00BE13D4">
        <w:t>Pada tahapan ini pengembang dan pemakai bertemu. Pemakai menjelaskan kebutuhan sistem.</w:t>
      </w:r>
    </w:p>
    <w:p w:rsidR="00D93B83" w:rsidRPr="00BE13D4" w:rsidRDefault="00D93B83" w:rsidP="00D93B83">
      <w:pPr>
        <w:numPr>
          <w:ilvl w:val="0"/>
          <w:numId w:val="3"/>
        </w:numPr>
        <w:jc w:val="both"/>
      </w:pPr>
      <w:r w:rsidRPr="00BE13D4">
        <w:rPr>
          <w:b/>
          <w:bCs/>
        </w:rPr>
        <w:t xml:space="preserve">Membuat  </w:t>
      </w:r>
      <w:r w:rsidRPr="00BE13D4">
        <w:rPr>
          <w:b/>
          <w:bCs/>
          <w:i/>
          <w:iCs/>
        </w:rPr>
        <w:t xml:space="preserve">Prototype  </w:t>
      </w:r>
      <w:r w:rsidRPr="00BE13D4">
        <w:rPr>
          <w:b/>
          <w:bCs/>
        </w:rPr>
        <w:t xml:space="preserve">:  </w:t>
      </w:r>
      <w:r w:rsidRPr="00BE13D4">
        <w:t xml:space="preserve">Pengembang  mulai  membuat  </w:t>
      </w:r>
      <w:r w:rsidRPr="00BE13D4">
        <w:rPr>
          <w:i/>
          <w:iCs/>
        </w:rPr>
        <w:t xml:space="preserve">prototype  </w:t>
      </w:r>
      <w:r w:rsidRPr="00BE13D4">
        <w:t>dari sistem.</w:t>
      </w:r>
    </w:p>
    <w:p w:rsidR="00D93B83" w:rsidRPr="00BE13D4" w:rsidRDefault="00D93B83" w:rsidP="00D93B83">
      <w:pPr>
        <w:numPr>
          <w:ilvl w:val="0"/>
          <w:numId w:val="3"/>
        </w:numPr>
        <w:jc w:val="both"/>
      </w:pPr>
      <w:r w:rsidRPr="00BE13D4">
        <w:rPr>
          <w:b/>
          <w:bCs/>
        </w:rPr>
        <w:t xml:space="preserve">Menguji  </w:t>
      </w:r>
      <w:r w:rsidRPr="00BE13D4">
        <w:rPr>
          <w:b/>
          <w:bCs/>
          <w:i/>
          <w:iCs/>
        </w:rPr>
        <w:t xml:space="preserve">Prototype  </w:t>
      </w:r>
      <w:r w:rsidRPr="00BE13D4">
        <w:rPr>
          <w:b/>
          <w:bCs/>
        </w:rPr>
        <w:t xml:space="preserve">:  </w:t>
      </w:r>
      <w:r w:rsidRPr="00BE13D4">
        <w:t xml:space="preserve">Setelah  </w:t>
      </w:r>
      <w:r w:rsidRPr="00BE13D4">
        <w:rPr>
          <w:i/>
          <w:iCs/>
        </w:rPr>
        <w:t xml:space="preserve">prototype  </w:t>
      </w:r>
      <w:r w:rsidRPr="00BE13D4">
        <w:t>terbentuk  pemakai  menguji</w:t>
      </w:r>
      <w:r>
        <w:t xml:space="preserve"> </w:t>
      </w:r>
      <w:r w:rsidRPr="00BE13D4">
        <w:rPr>
          <w:i/>
          <w:iCs/>
        </w:rPr>
        <w:t xml:space="preserve">prototype </w:t>
      </w:r>
      <w:r w:rsidRPr="00BE13D4">
        <w:t>dan memberikan kritikan atau saran.</w:t>
      </w:r>
    </w:p>
    <w:p w:rsidR="00D93B83" w:rsidRPr="00BE13D4" w:rsidRDefault="00D93B83" w:rsidP="00D93B83">
      <w:pPr>
        <w:numPr>
          <w:ilvl w:val="0"/>
          <w:numId w:val="3"/>
        </w:numPr>
        <w:jc w:val="both"/>
      </w:pPr>
      <w:r w:rsidRPr="00BE13D4">
        <w:rPr>
          <w:b/>
          <w:bCs/>
        </w:rPr>
        <w:t xml:space="preserve">Memperbaiki  </w:t>
      </w:r>
      <w:r w:rsidRPr="00BE13D4">
        <w:rPr>
          <w:b/>
          <w:bCs/>
          <w:i/>
          <w:iCs/>
        </w:rPr>
        <w:t xml:space="preserve">Prototype  </w:t>
      </w:r>
      <w:r w:rsidRPr="00BE13D4">
        <w:rPr>
          <w:b/>
          <w:bCs/>
        </w:rPr>
        <w:t xml:space="preserve">:  </w:t>
      </w:r>
      <w:r w:rsidRPr="00BE13D4">
        <w:t>Pada  Tahapan  ini  pengembang  melakukan modifikasi sesuai dengan masukan dari pemakai.</w:t>
      </w:r>
    </w:p>
    <w:p w:rsidR="00D93B83" w:rsidRPr="00BE13D4" w:rsidRDefault="00D93B83" w:rsidP="00D93B83">
      <w:pPr>
        <w:numPr>
          <w:ilvl w:val="0"/>
          <w:numId w:val="3"/>
        </w:numPr>
        <w:jc w:val="both"/>
      </w:pPr>
      <w:r w:rsidRPr="00BE13D4">
        <w:rPr>
          <w:b/>
          <w:bCs/>
        </w:rPr>
        <w:t xml:space="preserve">Mengembangkan  </w:t>
      </w:r>
      <w:r w:rsidRPr="00BE13D4">
        <w:rPr>
          <w:b/>
          <w:bCs/>
          <w:i/>
          <w:iCs/>
        </w:rPr>
        <w:t xml:space="preserve">Prototype  </w:t>
      </w:r>
      <w:r w:rsidRPr="00BE13D4">
        <w:rPr>
          <w:b/>
          <w:bCs/>
        </w:rPr>
        <w:t xml:space="preserve">:  </w:t>
      </w:r>
      <w:r w:rsidRPr="00BE13D4">
        <w:t>Setelah  evaluasi  dilakukan  dan  sistem sempurna</w:t>
      </w:r>
      <w:r>
        <w:t xml:space="preserve"> </w:t>
      </w:r>
      <w:r w:rsidRPr="00BE13D4">
        <w:t>sesuai</w:t>
      </w:r>
      <w:r>
        <w:t xml:space="preserve"> </w:t>
      </w:r>
      <w:r w:rsidRPr="00BE13D4">
        <w:t>dengan</w:t>
      </w:r>
      <w:r>
        <w:t xml:space="preserve"> </w:t>
      </w:r>
      <w:r w:rsidRPr="00BE13D4">
        <w:t>keinginan</w:t>
      </w:r>
      <w:r w:rsidRPr="00BE13D4">
        <w:tab/>
        <w:t>pemakai.</w:t>
      </w:r>
      <w:r>
        <w:t xml:space="preserve"> </w:t>
      </w:r>
      <w:r w:rsidRPr="00BE13D4">
        <w:t>Maka</w:t>
      </w:r>
      <w:r>
        <w:t xml:space="preserve"> </w:t>
      </w:r>
      <w:r w:rsidRPr="00BE13D4">
        <w:t>pengembang</w:t>
      </w:r>
      <w:r>
        <w:t xml:space="preserve"> </w:t>
      </w:r>
      <w:r w:rsidRPr="00BE13D4">
        <w:t>merampungkan sistem sesuai dengan masukkan terakhir dari pemakai.</w:t>
      </w:r>
    </w:p>
    <w:p w:rsidR="00D93B83" w:rsidRDefault="00D93B83" w:rsidP="00D93B83">
      <w:pPr>
        <w:jc w:val="center"/>
        <w:rPr>
          <w:sz w:val="20"/>
          <w:szCs w:val="20"/>
        </w:rPr>
      </w:pPr>
      <w:r>
        <w:object w:dxaOrig="2972" w:dyaOrig="4314">
          <v:shape id="_x0000_i1028" type="#_x0000_t75" style="width:165.55pt;height:241.25pt" o:ole="">
            <v:imagedata r:id="rId17" o:title=""/>
          </v:shape>
          <o:OLEObject Type="Embed" ProgID="Visio.Drawing.11" ShapeID="_x0000_i1028" DrawAspect="Content" ObjectID="_1457713550" r:id="rId18"/>
        </w:object>
      </w:r>
    </w:p>
    <w:p w:rsidR="00D93B83" w:rsidRPr="00BE13D4" w:rsidRDefault="00D93B83" w:rsidP="00D93B83">
      <w:pPr>
        <w:spacing w:line="360" w:lineRule="auto"/>
        <w:jc w:val="center"/>
      </w:pPr>
      <w:r w:rsidRPr="00BE13D4">
        <w:rPr>
          <w:b/>
          <w:bCs/>
        </w:rPr>
        <w:t>Gambar 2.4 Metode Prototype</w:t>
      </w:r>
    </w:p>
    <w:p w:rsidR="00D93B83" w:rsidRPr="00FC0B8C" w:rsidRDefault="00D93B83" w:rsidP="00D93B83">
      <w:pPr>
        <w:jc w:val="center"/>
        <w:rPr>
          <w:b/>
          <w:bCs/>
        </w:rPr>
      </w:pPr>
      <w:r w:rsidRPr="00FC0B8C">
        <w:rPr>
          <w:b/>
          <w:bCs/>
        </w:rPr>
        <w:t xml:space="preserve">[ Sumber : </w:t>
      </w:r>
      <w:r w:rsidRPr="00FC0B8C">
        <w:rPr>
          <w:b/>
          <w:bCs/>
          <w:i/>
          <w:iCs/>
        </w:rPr>
        <w:t>Raymond McLeod, Jr.</w:t>
      </w:r>
      <w:r w:rsidRPr="00FC0B8C">
        <w:rPr>
          <w:b/>
          <w:bCs/>
          <w:sz w:val="28"/>
          <w:szCs w:val="28"/>
        </w:rPr>
        <w:t xml:space="preserve">] </w:t>
      </w:r>
      <w:r w:rsidRPr="00FC0B8C">
        <w:rPr>
          <w:b/>
        </w:rPr>
        <w:t>[Jog05]</w:t>
      </w:r>
    </w:p>
    <w:p w:rsidR="00D93B83" w:rsidRDefault="00D93B83" w:rsidP="00D93B83">
      <w:pPr>
        <w:jc w:val="center"/>
        <w:rPr>
          <w:lang w:val="en-US"/>
        </w:rPr>
      </w:pPr>
    </w:p>
    <w:p w:rsidR="00D2186D" w:rsidRPr="00D2186D" w:rsidRDefault="00D2186D" w:rsidP="00D93B83">
      <w:pPr>
        <w:jc w:val="center"/>
        <w:rPr>
          <w:lang w:val="en-US"/>
        </w:rPr>
      </w:pPr>
    </w:p>
    <w:p w:rsidR="00D93B83" w:rsidRPr="00BE13D4" w:rsidRDefault="00D93B83" w:rsidP="00D93B83">
      <w:pPr>
        <w:tabs>
          <w:tab w:val="left" w:pos="567"/>
        </w:tabs>
        <w:jc w:val="both"/>
      </w:pPr>
      <w:r w:rsidRPr="00BE13D4">
        <w:rPr>
          <w:b/>
          <w:bCs/>
        </w:rPr>
        <w:lastRenderedPageBreak/>
        <w:t>2.5</w:t>
      </w:r>
      <w:r w:rsidRPr="00BE13D4">
        <w:rPr>
          <w:b/>
          <w:bCs/>
        </w:rPr>
        <w:tab/>
        <w:t>Analisa dan Perancangan Terstruktur</w:t>
      </w:r>
    </w:p>
    <w:p w:rsidR="00D93B83" w:rsidRDefault="00D93B83" w:rsidP="00D93B83">
      <w:pPr>
        <w:ind w:firstLine="567"/>
        <w:jc w:val="both"/>
      </w:pPr>
      <w:r w:rsidRPr="00BE13D4">
        <w:t xml:space="preserve">Dalam  tahap  perancangan  suatu  sistem  diperlukan  adanya  teknik-teknik penyusunan   sistem   untuk   menganalisa   dan   mendokumentasikan   data   yang mengalir didalam sistem tersebut. Teknik-teknik tersebut yaitu sebagai  berikut  : </w:t>
      </w:r>
      <w:r w:rsidRPr="00BE13D4">
        <w:rPr>
          <w:i/>
          <w:iCs/>
        </w:rPr>
        <w:t xml:space="preserve">Budi Sutedjo, 2002  </w:t>
      </w:r>
      <w:r w:rsidRPr="00BE13D4">
        <w:t xml:space="preserve">dalam </w:t>
      </w:r>
      <w:r>
        <w:t>[</w:t>
      </w:r>
      <w:r w:rsidRPr="00BE13D4">
        <w:t>S</w:t>
      </w:r>
      <w:r>
        <w:t>ut02</w:t>
      </w:r>
      <w:r w:rsidRPr="00BE13D4">
        <w:t>]</w:t>
      </w:r>
    </w:p>
    <w:p w:rsidR="00D93B83" w:rsidRDefault="00D93B83" w:rsidP="00D93B83">
      <w:pPr>
        <w:jc w:val="both"/>
        <w:rPr>
          <w:b/>
          <w:bCs/>
        </w:rPr>
      </w:pPr>
    </w:p>
    <w:p w:rsidR="00D93B83" w:rsidRPr="00BE13D4" w:rsidRDefault="00D93B83" w:rsidP="00D93B83">
      <w:pPr>
        <w:jc w:val="both"/>
      </w:pPr>
      <w:r w:rsidRPr="00BE13D4">
        <w:rPr>
          <w:b/>
          <w:bCs/>
        </w:rPr>
        <w:t>2.5.1 Diagram Konteks</w:t>
      </w:r>
    </w:p>
    <w:p w:rsidR="00D93B83" w:rsidRDefault="00D93B83" w:rsidP="00D93B83">
      <w:pPr>
        <w:ind w:firstLine="567"/>
        <w:jc w:val="both"/>
      </w:pPr>
      <w:r w:rsidRPr="00BE13D4">
        <w:t xml:space="preserve">Diagram   konteks   adalah   model   atau   gambar   yang   menggambarkan hubungan  sistem  dengan  lingkungan  sistem.  Untuk  menggambarkan  diagram konteks,  kita  deskripsikan  data  apa  saja  yang  dibutuhkan  oleh  sistem  dan  dari mana  sumbernya,  serta  informasi  apa  saja  yang  akan  dihasilkan  oleh  sistem tersebut  dan  kemana  informasi  tersebut  akan  diberikan.  </w:t>
      </w:r>
      <w:r w:rsidRPr="00BE13D4">
        <w:rPr>
          <w:i/>
          <w:iCs/>
        </w:rPr>
        <w:t>Budi  Sutedjo</w:t>
      </w:r>
      <w:r>
        <w:rPr>
          <w:i/>
          <w:iCs/>
        </w:rPr>
        <w:t xml:space="preserve"> </w:t>
      </w:r>
      <w:r w:rsidRPr="00BE13D4">
        <w:t xml:space="preserve">dalam </w:t>
      </w:r>
      <w:r>
        <w:t>[</w:t>
      </w:r>
      <w:r w:rsidRPr="00BE13D4">
        <w:t>S</w:t>
      </w:r>
      <w:r>
        <w:t>ut02</w:t>
      </w:r>
      <w:r w:rsidRPr="00BE13D4">
        <w:t>]</w:t>
      </w:r>
      <w:r>
        <w:t xml:space="preserve"> </w:t>
      </w:r>
      <w:r w:rsidRPr="00BE13D4">
        <w:t>Diagram konteks adalah kasus khusus dari DFD atau bagian dari DFD yang berfungsi  memetakan  modul  lingkungan  yang  dipresentasikan  dengan  lingkaran tunggal yang mewakili keseluruhan sistem.</w:t>
      </w:r>
    </w:p>
    <w:p w:rsidR="00D93B83" w:rsidRPr="00BE13D4" w:rsidRDefault="00D93B83" w:rsidP="00D93B83">
      <w:pPr>
        <w:jc w:val="both"/>
      </w:pPr>
    </w:p>
    <w:p w:rsidR="00D93B83" w:rsidRPr="00BE13D4" w:rsidRDefault="00D93B83" w:rsidP="00D93B83">
      <w:pPr>
        <w:jc w:val="both"/>
      </w:pPr>
      <w:r w:rsidRPr="00BE13D4">
        <w:rPr>
          <w:b/>
          <w:bCs/>
        </w:rPr>
        <w:t>2.5.2 Diagram Arus Data (DFD)</w:t>
      </w:r>
    </w:p>
    <w:p w:rsidR="00D93B83" w:rsidRPr="00BE13D4" w:rsidRDefault="00D93B83" w:rsidP="00D93B83">
      <w:pPr>
        <w:ind w:firstLine="567"/>
        <w:jc w:val="both"/>
      </w:pPr>
      <w:r w:rsidRPr="00BE13D4">
        <w:t>Diagram  Arus  Data  (DFD)  adalah  suatu  gambaran  secara  logical.  DFD biasanya digunakan untuk membuat sebuah model sistem informasi dalam bentuk jaringan  proses  yang  saling  berhubungan  satu  sama  lainnya  oleh  aliran  data. Keuntungan menggunakan DFD adalah untuk lebih mamudahkan pemakai (user) yang kurang menguasai dalam bidang komputer untuk lebih mengerti sistem yang akan dikembangkan atau dikerjakan. Proses data pada Data Flow Diagram (DFD)</w:t>
      </w:r>
    </w:p>
    <w:p w:rsidR="00D93B83" w:rsidRPr="00BE13D4" w:rsidRDefault="00D93B83" w:rsidP="00D93B83">
      <w:pPr>
        <w:jc w:val="both"/>
      </w:pPr>
      <w:r>
        <w:t xml:space="preserve"> </w:t>
      </w:r>
      <w:r w:rsidRPr="00BE13D4">
        <w:t xml:space="preserve">merupakan sekumpulan program dapat juga merupakan transformasi data secara manual. </w:t>
      </w:r>
      <w:r w:rsidRPr="00BE13D4">
        <w:rPr>
          <w:i/>
          <w:iCs/>
        </w:rPr>
        <w:t xml:space="preserve">Budi Sutedjo, 2002  </w:t>
      </w:r>
      <w:r w:rsidRPr="00BE13D4">
        <w:t xml:space="preserve">dalam </w:t>
      </w:r>
      <w:r>
        <w:t>[</w:t>
      </w:r>
      <w:r w:rsidRPr="00BE13D4">
        <w:t>S</w:t>
      </w:r>
      <w:r>
        <w:t>ut02</w:t>
      </w:r>
      <w:r w:rsidRPr="00BE13D4">
        <w:t>]</w:t>
      </w:r>
    </w:p>
    <w:p w:rsidR="00D93B83" w:rsidRDefault="00D93B83" w:rsidP="00D93B83">
      <w:pPr>
        <w:jc w:val="both"/>
        <w:rPr>
          <w:b/>
          <w:bCs/>
        </w:rPr>
      </w:pPr>
    </w:p>
    <w:p w:rsidR="00D93B83" w:rsidRPr="00BE13D4" w:rsidRDefault="00D93B83" w:rsidP="00D93B83">
      <w:pPr>
        <w:jc w:val="both"/>
      </w:pPr>
      <w:r w:rsidRPr="00BE13D4">
        <w:rPr>
          <w:b/>
          <w:bCs/>
        </w:rPr>
        <w:t>2.5.3 Kamus Data</w:t>
      </w:r>
    </w:p>
    <w:p w:rsidR="00D93B83" w:rsidRPr="00BE13D4" w:rsidRDefault="00D93B83" w:rsidP="00D93B83">
      <w:pPr>
        <w:jc w:val="both"/>
      </w:pPr>
      <w:r w:rsidRPr="00BE13D4">
        <w:t xml:space="preserve">Kamus  data  (KD)  atau  </w:t>
      </w:r>
      <w:r w:rsidRPr="00BE13D4">
        <w:rPr>
          <w:i/>
          <w:iCs/>
        </w:rPr>
        <w:t xml:space="preserve">data  dictionary  </w:t>
      </w:r>
      <w:r w:rsidRPr="00BE13D4">
        <w:t>(DD)  atau  disebut  juga  dengan istilah sistem data dictionary adalah katalog fakta tentang data dan kebutuhan – kebutuhan  informasi  dari  suatu  informasi.untuk  dapat  mendefinisikan  data  yang mengalir  di  sistem dengan  lengkap.  Pada  perancanagan  sistem  digunakan  untuk merancang</w:t>
      </w:r>
      <w:r w:rsidRPr="00BE13D4">
        <w:tab/>
        <w:t>input,</w:t>
      </w:r>
      <w:r w:rsidRPr="00BE13D4">
        <w:tab/>
        <w:t>merancang</w:t>
      </w:r>
      <w:r>
        <w:t xml:space="preserve"> </w:t>
      </w:r>
      <w:r w:rsidRPr="00BE13D4">
        <w:t>laporan-laporan</w:t>
      </w:r>
      <w:r w:rsidRPr="00BE13D4">
        <w:tab/>
        <w:t>dan</w:t>
      </w:r>
      <w:r>
        <w:t xml:space="preserve"> </w:t>
      </w:r>
      <w:r w:rsidRPr="00BE13D4">
        <w:t>database.</w:t>
      </w:r>
      <w:r>
        <w:t xml:space="preserve"> </w:t>
      </w:r>
      <w:r w:rsidRPr="00BE13D4">
        <w:t>KD</w:t>
      </w:r>
      <w:r>
        <w:t xml:space="preserve"> </w:t>
      </w:r>
      <w:r w:rsidRPr="00BE13D4">
        <w:t xml:space="preserve">dibuat berdasarkan arus data yang ada di DAD dan hanya ditunjukan nama arus datanya saja. </w:t>
      </w:r>
      <w:r w:rsidRPr="00BE13D4">
        <w:rPr>
          <w:i/>
          <w:iCs/>
        </w:rPr>
        <w:t xml:space="preserve">Budi Sutedjo, 2002  </w:t>
      </w:r>
      <w:r w:rsidRPr="00BE13D4">
        <w:t xml:space="preserve">dalam </w:t>
      </w:r>
      <w:r>
        <w:t>[</w:t>
      </w:r>
      <w:r w:rsidRPr="00BE13D4">
        <w:t>S</w:t>
      </w:r>
      <w:r>
        <w:t>ut02</w:t>
      </w:r>
      <w:r w:rsidRPr="00BE13D4">
        <w:t>]</w:t>
      </w:r>
    </w:p>
    <w:p w:rsidR="00D93B83" w:rsidRPr="00BE13D4" w:rsidRDefault="00D93B83" w:rsidP="00D93B83">
      <w:pPr>
        <w:jc w:val="both"/>
        <w:rPr>
          <w:sz w:val="20"/>
          <w:szCs w:val="20"/>
        </w:rPr>
      </w:pPr>
    </w:p>
    <w:p w:rsidR="00D93B83" w:rsidRPr="00BE13D4" w:rsidRDefault="00D93B83" w:rsidP="00D93B83">
      <w:pPr>
        <w:jc w:val="both"/>
      </w:pPr>
      <w:r w:rsidRPr="00BE13D4">
        <w:rPr>
          <w:b/>
          <w:bCs/>
        </w:rPr>
        <w:t>2.5.4 Normalisasi</w:t>
      </w:r>
    </w:p>
    <w:p w:rsidR="00D93B83" w:rsidRPr="00BE13D4" w:rsidRDefault="00D93B83" w:rsidP="00D93B83">
      <w:pPr>
        <w:ind w:firstLine="567"/>
        <w:jc w:val="both"/>
      </w:pPr>
      <w:r w:rsidRPr="00BE13D4">
        <w:t xml:space="preserve">Teknik   normalisasi   adalah   suatu   proses   pengelompokkan   data   elemen menjadi tabel-tabel yang menunjukkan </w:t>
      </w:r>
      <w:r w:rsidRPr="00BE13D4">
        <w:rPr>
          <w:i/>
          <w:iCs/>
        </w:rPr>
        <w:t xml:space="preserve">entity </w:t>
      </w:r>
      <w:r w:rsidRPr="00BE13D4">
        <w:t xml:space="preserve">dan relasinya yang berfungsi untuk menghilangkan redudansi data, menentukan </w:t>
      </w:r>
      <w:r w:rsidRPr="00BE13D4">
        <w:rPr>
          <w:i/>
          <w:iCs/>
        </w:rPr>
        <w:t xml:space="preserve">key </w:t>
      </w:r>
      <w:r w:rsidRPr="00BE13D4">
        <w:t xml:space="preserve">yang unik untuk mengakses data item atau merupakan pembentukkan relation sedemikian rupa sehingga database tersebut mudah dimodifikasi. </w:t>
      </w:r>
      <w:r w:rsidRPr="00BE13D4">
        <w:rPr>
          <w:i/>
          <w:iCs/>
        </w:rPr>
        <w:t xml:space="preserve">Budi Sutedjo, 2002  </w:t>
      </w:r>
      <w:r w:rsidRPr="00BE13D4">
        <w:t>dalam SUT[9]</w:t>
      </w:r>
    </w:p>
    <w:p w:rsidR="00D93B83" w:rsidRPr="00BE13D4" w:rsidRDefault="00D93B83" w:rsidP="00D93B83">
      <w:pPr>
        <w:jc w:val="both"/>
      </w:pPr>
      <w:r w:rsidRPr="00BE13D4">
        <w:t>Normalisasi itu sendiri memiliki kegunaan sebagai berikut :</w:t>
      </w:r>
    </w:p>
    <w:p w:rsidR="00D93B83" w:rsidRPr="00BE13D4" w:rsidRDefault="00D93B83" w:rsidP="00D93B83">
      <w:pPr>
        <w:jc w:val="both"/>
      </w:pPr>
      <w:r w:rsidRPr="00BE13D4">
        <w:t>a.   Meminimasi pengulangan informasi;</w:t>
      </w:r>
    </w:p>
    <w:p w:rsidR="00D93B83" w:rsidRPr="00BE13D4" w:rsidRDefault="00D93B83" w:rsidP="00D93B83">
      <w:pPr>
        <w:jc w:val="both"/>
      </w:pPr>
      <w:r w:rsidRPr="00BE13D4">
        <w:t>b.   Memudahkan identifikasi entity / objek.</w:t>
      </w:r>
    </w:p>
    <w:p w:rsidR="00D93B83" w:rsidRPr="00BE13D4" w:rsidRDefault="00D93B83" w:rsidP="00D93B83">
      <w:pPr>
        <w:jc w:val="both"/>
      </w:pPr>
      <w:r w:rsidRPr="00BE13D4">
        <w:t>Bentuk normalisasi yang biasa dipakai pada normalisasi adalah bentuk :</w:t>
      </w:r>
    </w:p>
    <w:p w:rsidR="00D93B83" w:rsidRPr="00BE13D4" w:rsidRDefault="00D93B83" w:rsidP="00D93B83">
      <w:pPr>
        <w:numPr>
          <w:ilvl w:val="0"/>
          <w:numId w:val="4"/>
        </w:numPr>
        <w:tabs>
          <w:tab w:val="clear" w:pos="720"/>
          <w:tab w:val="num" w:pos="426"/>
        </w:tabs>
        <w:ind w:left="426" w:hanging="426"/>
        <w:jc w:val="both"/>
      </w:pPr>
      <w:r w:rsidRPr="00BE13D4">
        <w:t>Bentuk normalisai I / 1-NF (</w:t>
      </w:r>
      <w:r w:rsidRPr="00BE13D4">
        <w:rPr>
          <w:i/>
          <w:iCs/>
        </w:rPr>
        <w:t>first-normal form</w:t>
      </w:r>
      <w:r w:rsidRPr="00BE13D4">
        <w:t>)</w:t>
      </w:r>
    </w:p>
    <w:p w:rsidR="00D93B83" w:rsidRPr="00BE13D4" w:rsidRDefault="00D93B83" w:rsidP="00D93B83">
      <w:pPr>
        <w:tabs>
          <w:tab w:val="num" w:pos="426"/>
        </w:tabs>
        <w:ind w:left="426"/>
        <w:jc w:val="both"/>
      </w:pPr>
      <w:r w:rsidRPr="00BE13D4">
        <w:t>Suatu  relasi  memenuhi  1-NF  jika  dan hanya  jika  setiap  kolom  bernilai tunggal untuk setiap baris.</w:t>
      </w:r>
    </w:p>
    <w:p w:rsidR="00D93B83" w:rsidRPr="00BE13D4" w:rsidRDefault="00D93B83" w:rsidP="00D93B83">
      <w:pPr>
        <w:numPr>
          <w:ilvl w:val="0"/>
          <w:numId w:val="4"/>
        </w:numPr>
        <w:tabs>
          <w:tab w:val="clear" w:pos="720"/>
          <w:tab w:val="num" w:pos="426"/>
        </w:tabs>
        <w:ind w:left="426" w:hanging="426"/>
        <w:jc w:val="both"/>
      </w:pPr>
      <w:r w:rsidRPr="00BE13D4">
        <w:t>Bentuk normalisasi II / 2-NF (</w:t>
      </w:r>
      <w:r w:rsidRPr="00BE13D4">
        <w:rPr>
          <w:i/>
          <w:iCs/>
        </w:rPr>
        <w:t>second-normal form</w:t>
      </w:r>
      <w:r w:rsidRPr="00BE13D4">
        <w:t>)</w:t>
      </w:r>
    </w:p>
    <w:p w:rsidR="00D93B83" w:rsidRPr="00BE13D4" w:rsidRDefault="00D93B83" w:rsidP="00D93B83">
      <w:pPr>
        <w:tabs>
          <w:tab w:val="num" w:pos="426"/>
        </w:tabs>
        <w:ind w:left="426"/>
        <w:jc w:val="both"/>
      </w:pPr>
      <w:r w:rsidRPr="00BE13D4">
        <w:lastRenderedPageBreak/>
        <w:t>Suatu relasi memenuhi 2-NF jika dan hanya jika memenuhi 1-NF, dan setiap  kolom  bukan  –  kunci  -  primer  tergantung  sepenuhnya  terhadap kunci primer.</w:t>
      </w:r>
      <w:r>
        <w:t xml:space="preserve"> </w:t>
      </w:r>
      <w:r w:rsidRPr="00BE13D4">
        <w:t>Disebut tergantung sepenuhnya terhadap kunci primer jika suatu kolom selalu bernilai sama untuk nilai kunci yang sama.</w:t>
      </w:r>
      <w:r>
        <w:t xml:space="preserve"> </w:t>
      </w:r>
      <w:r w:rsidRPr="00BE13D4">
        <w:t>Relasioanl  2-NF  yaitu  memiliki  sistematik  yang  lebih  eksplisit  dari  1- NF, mencegah beberapa kondisi anomaly dalam update data.</w:t>
      </w:r>
    </w:p>
    <w:p w:rsidR="00D93B83" w:rsidRPr="00BE13D4" w:rsidRDefault="00D93B83" w:rsidP="00D93B83">
      <w:pPr>
        <w:tabs>
          <w:tab w:val="num" w:pos="426"/>
        </w:tabs>
        <w:ind w:left="426" w:hanging="426"/>
        <w:jc w:val="both"/>
      </w:pPr>
      <w:r w:rsidRPr="00BE13D4">
        <w:t xml:space="preserve">c. </w:t>
      </w:r>
      <w:r>
        <w:tab/>
      </w:r>
      <w:r w:rsidRPr="00BE13D4">
        <w:t>Bentuk  normalisai 3-NF (</w:t>
      </w:r>
      <w:r w:rsidRPr="00BE13D4">
        <w:rPr>
          <w:i/>
          <w:iCs/>
        </w:rPr>
        <w:t>third-normal form</w:t>
      </w:r>
      <w:r w:rsidRPr="00BE13D4">
        <w:t>)</w:t>
      </w:r>
    </w:p>
    <w:p w:rsidR="00D93B83" w:rsidRPr="00BE13D4" w:rsidRDefault="00D93B83" w:rsidP="00D93B83">
      <w:pPr>
        <w:tabs>
          <w:tab w:val="num" w:pos="426"/>
        </w:tabs>
        <w:ind w:left="426"/>
        <w:jc w:val="both"/>
      </w:pPr>
      <w:r w:rsidRPr="00BE13D4">
        <w:t>Suatu  relasi  memenuhi  bentuk  III  (3-NF)  jika  dan  hanya  jika  relasi tersebut memenuhi 2-NF, dan setiap kolom bukan kunci tidak tergantung secara  fungsional  kepada  kolom  bukan  kunci  yang  lain  dalam  relasi tersebut.</w:t>
      </w:r>
      <w:r>
        <w:t xml:space="preserve"> </w:t>
      </w:r>
      <w:r w:rsidRPr="00BE13D4">
        <w:t>Dengan  kata  lain  setiap  kolom  bukan  kunci  primer  tidak  memiliki ketergantungan secara transitif terhadap kunci primer.</w:t>
      </w:r>
      <w:r>
        <w:t xml:space="preserve"> </w:t>
      </w:r>
      <w:r w:rsidRPr="00BE13D4">
        <w:t>Suatu relasi yang memenuhi 2-NF dan hanya memiliki satu kolom bukan kunci selalu memenuhi 3-NF.</w:t>
      </w:r>
    </w:p>
    <w:p w:rsidR="00D93B83" w:rsidRPr="00BE13D4" w:rsidRDefault="00D93B83" w:rsidP="00D93B83">
      <w:pPr>
        <w:jc w:val="both"/>
        <w:rPr>
          <w:sz w:val="16"/>
          <w:szCs w:val="16"/>
        </w:rPr>
      </w:pPr>
    </w:p>
    <w:p w:rsidR="00D93B83" w:rsidRPr="00BE13D4" w:rsidRDefault="00D93B83" w:rsidP="00D93B83">
      <w:pPr>
        <w:jc w:val="both"/>
      </w:pPr>
      <w:r w:rsidRPr="00BE13D4">
        <w:rPr>
          <w:b/>
          <w:bCs/>
        </w:rPr>
        <w:t xml:space="preserve">2.5.5 </w:t>
      </w:r>
      <w:r w:rsidRPr="00BE13D4">
        <w:rPr>
          <w:b/>
          <w:bCs/>
          <w:i/>
          <w:iCs/>
        </w:rPr>
        <w:t xml:space="preserve">Entity Relation Diagram </w:t>
      </w:r>
      <w:r w:rsidRPr="00BE13D4">
        <w:rPr>
          <w:b/>
          <w:bCs/>
        </w:rPr>
        <w:t>(ERD) / Relasi Tabel</w:t>
      </w:r>
    </w:p>
    <w:p w:rsidR="00D93B83" w:rsidRPr="00BE13D4" w:rsidRDefault="00D93B83" w:rsidP="00D93B83">
      <w:pPr>
        <w:tabs>
          <w:tab w:val="left" w:pos="709"/>
        </w:tabs>
        <w:ind w:firstLine="567"/>
        <w:jc w:val="both"/>
      </w:pPr>
      <w:r w:rsidRPr="00BE13D4">
        <w:t>Sebuah  diagram  E-R  secara  grafis  menggambarkan  isi  sebuah  database</w:t>
      </w:r>
      <w:r w:rsidRPr="00BE13D4">
        <w:rPr>
          <w:i/>
          <w:iCs/>
        </w:rPr>
        <w:t xml:space="preserve">. </w:t>
      </w:r>
      <w:r w:rsidRPr="00BE13D4">
        <w:t xml:space="preserve">Diagram ini menunjukkan berbagai </w:t>
      </w:r>
      <w:r w:rsidRPr="00BE13D4">
        <w:rPr>
          <w:i/>
          <w:iCs/>
        </w:rPr>
        <w:t xml:space="preserve">entity </w:t>
      </w:r>
      <w:r w:rsidRPr="00BE13D4">
        <w:t xml:space="preserve">yang terlibat dan pola hubungan antar entity. Yang dimaksud dengan </w:t>
      </w:r>
      <w:r w:rsidRPr="00BE13D4">
        <w:rPr>
          <w:i/>
          <w:iCs/>
        </w:rPr>
        <w:t xml:space="preserve">entity </w:t>
      </w:r>
      <w:r w:rsidRPr="00BE13D4">
        <w:t>adalah sebuah obyek yang digunakan untuk</w:t>
      </w:r>
    </w:p>
    <w:p w:rsidR="00D93B83" w:rsidRPr="00BE13D4" w:rsidRDefault="00D93B83" w:rsidP="00D93B83">
      <w:pPr>
        <w:ind w:firstLine="709"/>
        <w:jc w:val="both"/>
      </w:pPr>
      <w:r w:rsidRPr="00BE13D4">
        <w:t xml:space="preserve">mengumpulkan  data.  Diagram  E-R  merupakan  pelengkap  dari  berbagai  bentuk dokumentasi  yang  telah  didiskusikan  pada  sebelumnya.  Diagram ini  bermanfaat untuk  mendokumentasikan  pekerjaan  penyusunan  sebuah  sistem  informasi  yang menggunakan data base. </w:t>
      </w:r>
      <w:r w:rsidRPr="00BE13D4">
        <w:rPr>
          <w:i/>
          <w:iCs/>
        </w:rPr>
        <w:t xml:space="preserve">Budi Sutedjo, 2002  </w:t>
      </w:r>
      <w:r w:rsidRPr="00BE13D4">
        <w:t xml:space="preserve">dalam </w:t>
      </w:r>
      <w:r>
        <w:t>[</w:t>
      </w:r>
      <w:r w:rsidRPr="00BE13D4">
        <w:t>S</w:t>
      </w:r>
      <w:r>
        <w:t>ut02</w:t>
      </w:r>
      <w:r w:rsidRPr="00BE13D4">
        <w:t>]</w:t>
      </w:r>
    </w:p>
    <w:p w:rsidR="00D93B83" w:rsidRPr="00BE13D4" w:rsidRDefault="00D93B83" w:rsidP="00D93B83">
      <w:pPr>
        <w:jc w:val="both"/>
      </w:pPr>
      <w:r w:rsidRPr="00BE13D4">
        <w:t>Ada  4  (empat)  jenis  hubungan  antar  entity  yang  menunjukan  kardinalitas maksimum, yaitu :</w:t>
      </w:r>
    </w:p>
    <w:p w:rsidR="00D93B83" w:rsidRPr="00BE13D4" w:rsidRDefault="00D93B83" w:rsidP="00D93B83">
      <w:pPr>
        <w:ind w:firstLine="567"/>
        <w:jc w:val="both"/>
      </w:pPr>
      <w:r w:rsidRPr="00BE13D4">
        <w:t xml:space="preserve">a.   </w:t>
      </w:r>
      <w:r w:rsidRPr="00BE13D4">
        <w:rPr>
          <w:i/>
          <w:iCs/>
        </w:rPr>
        <w:t xml:space="preserve">One-to-one </w:t>
      </w:r>
      <w:r w:rsidRPr="00BE13D4">
        <w:t>(1 : 1);</w:t>
      </w:r>
    </w:p>
    <w:p w:rsidR="00D93B83" w:rsidRPr="00BE13D4" w:rsidRDefault="00D93B83" w:rsidP="00D93B83">
      <w:pPr>
        <w:ind w:firstLine="567"/>
        <w:jc w:val="both"/>
      </w:pPr>
      <w:r w:rsidRPr="00BE13D4">
        <w:lastRenderedPageBreak/>
        <w:t xml:space="preserve">b.   </w:t>
      </w:r>
      <w:r w:rsidRPr="00BE13D4">
        <w:rPr>
          <w:i/>
          <w:iCs/>
        </w:rPr>
        <w:t xml:space="preserve">One-to-many </w:t>
      </w:r>
      <w:r w:rsidRPr="00BE13D4">
        <w:t>(1 : M);</w:t>
      </w:r>
    </w:p>
    <w:p w:rsidR="00D93B83" w:rsidRPr="00BE13D4" w:rsidRDefault="00D93B83" w:rsidP="00D93B83">
      <w:pPr>
        <w:ind w:firstLine="567"/>
        <w:jc w:val="both"/>
      </w:pPr>
      <w:r w:rsidRPr="00BE13D4">
        <w:t xml:space="preserve">c.   </w:t>
      </w:r>
      <w:r w:rsidRPr="00BE13D4">
        <w:rPr>
          <w:i/>
          <w:iCs/>
        </w:rPr>
        <w:t xml:space="preserve">Many-to-one </w:t>
      </w:r>
      <w:r w:rsidRPr="00BE13D4">
        <w:t>(M : 1);</w:t>
      </w:r>
    </w:p>
    <w:p w:rsidR="00D93B83" w:rsidRPr="00BE13D4" w:rsidRDefault="00D93B83" w:rsidP="00D93B83">
      <w:pPr>
        <w:ind w:firstLine="567"/>
        <w:jc w:val="both"/>
      </w:pPr>
      <w:r w:rsidRPr="00BE13D4">
        <w:t xml:space="preserve">d.   </w:t>
      </w:r>
      <w:r w:rsidRPr="00BE13D4">
        <w:rPr>
          <w:i/>
          <w:iCs/>
        </w:rPr>
        <w:t xml:space="preserve">Many-to-many </w:t>
      </w:r>
      <w:r w:rsidRPr="00BE13D4">
        <w:t>(M : M).</w:t>
      </w:r>
    </w:p>
    <w:p w:rsidR="00D93B83" w:rsidRPr="00BE13D4" w:rsidRDefault="00D93B83" w:rsidP="00D93B83">
      <w:pPr>
        <w:ind w:firstLine="567"/>
        <w:jc w:val="both"/>
      </w:pPr>
      <w:r w:rsidRPr="00BE13D4">
        <w:t>Didalam sebuah database, setiap tabel memiliki sebuah field yang memiliki nilai  unik  untuk  setiap  baris.  Fiels  ini  ditandai  dengan  icon  bergambar  kunci  di depan  namanya.  Baris-baris  yang  berhubungan  pada  tabel  mengulangi  kunci primer (</w:t>
      </w:r>
      <w:r w:rsidRPr="00BE13D4">
        <w:rPr>
          <w:i/>
          <w:iCs/>
        </w:rPr>
        <w:t>primary key</w:t>
      </w:r>
      <w:r w:rsidRPr="00BE13D4">
        <w:t>) dari baris yang dihubungkannya pada tabel lain. Salinan dari kunci primer di dalam tabel-tabel yang lain disebut dengan kunci asing (</w:t>
      </w:r>
      <w:r w:rsidRPr="00BE13D4">
        <w:rPr>
          <w:i/>
          <w:iCs/>
        </w:rPr>
        <w:t>foreign key</w:t>
      </w:r>
      <w:r w:rsidRPr="00BE13D4">
        <w:t>). Kunci asing ini tidak perlu bersifat unik, dan semua field bisa menjadi kunci asing. Yang membuat sebuah field merupakan kunci asing adalah jika dia sesuai dengan kunci primer pada tabel lain.</w:t>
      </w:r>
    </w:p>
    <w:p w:rsidR="00D93B83" w:rsidRDefault="00D93B83" w:rsidP="00D93B83">
      <w:pPr>
        <w:jc w:val="both"/>
        <w:rPr>
          <w:b/>
          <w:bCs/>
        </w:rPr>
      </w:pPr>
    </w:p>
    <w:p w:rsidR="00D93B83" w:rsidRPr="00BE13D4" w:rsidRDefault="00D93B83" w:rsidP="00D93B83">
      <w:pPr>
        <w:tabs>
          <w:tab w:val="left" w:pos="567"/>
        </w:tabs>
        <w:jc w:val="both"/>
      </w:pPr>
      <w:r w:rsidRPr="00BE13D4">
        <w:rPr>
          <w:b/>
          <w:bCs/>
        </w:rPr>
        <w:t>2.6</w:t>
      </w:r>
      <w:r w:rsidRPr="00BE13D4">
        <w:rPr>
          <w:b/>
          <w:bCs/>
        </w:rPr>
        <w:tab/>
        <w:t>Basis Data</w:t>
      </w:r>
    </w:p>
    <w:p w:rsidR="00D93B83" w:rsidRPr="00BE13D4" w:rsidRDefault="00D93B83" w:rsidP="00D93B83">
      <w:pPr>
        <w:ind w:firstLine="567"/>
        <w:jc w:val="both"/>
      </w:pPr>
      <w:r w:rsidRPr="00BE13D4">
        <w:t xml:space="preserve">Basis  Data  terdiri  dari  dua  kata, yaitu  Basis  dan Data.  </w:t>
      </w:r>
      <w:r w:rsidRPr="00BE13D4">
        <w:rPr>
          <w:b/>
          <w:bCs/>
          <w:i/>
          <w:iCs/>
        </w:rPr>
        <w:t xml:space="preserve">Basis  </w:t>
      </w:r>
      <w:r w:rsidRPr="00BE13D4">
        <w:t xml:space="preserve">kurang  lebih dapat  diartikan  sebagai  markas  atau  gudang,  tempat  bersarang  atau  berkumpul. Sedangkan  </w:t>
      </w:r>
      <w:r w:rsidRPr="00BE13D4">
        <w:rPr>
          <w:b/>
          <w:bCs/>
          <w:i/>
          <w:iCs/>
        </w:rPr>
        <w:t xml:space="preserve">Data  </w:t>
      </w:r>
      <w:r w:rsidRPr="00BE13D4">
        <w:t>adalah  representasi  fakta  dunia  nyata  mewakili  suatu  objek seperti manusia, barang, hewan, peristiwa dan sebagainya.</w:t>
      </w:r>
    </w:p>
    <w:p w:rsidR="00D93B83" w:rsidRPr="00BE13D4" w:rsidRDefault="00D93B83" w:rsidP="00D93B83">
      <w:pPr>
        <w:jc w:val="both"/>
      </w:pPr>
      <w:r>
        <w:t xml:space="preserve"> </w:t>
      </w:r>
      <w:r w:rsidRPr="00BE13D4">
        <w:t xml:space="preserve">Basis  data  merupakan  kumpulan  dari  data-data  yang  saling  terkait  dan saling berhubungan satu dengan lainnya. Basis data adalah kumpulan-kumpulan file yang saling berkaitan. </w:t>
      </w:r>
      <w:r w:rsidRPr="00BE13D4">
        <w:rPr>
          <w:i/>
          <w:iCs/>
        </w:rPr>
        <w:t xml:space="preserve">Budi Sutedjo, 2002  </w:t>
      </w:r>
      <w:r w:rsidRPr="00BE13D4">
        <w:t xml:space="preserve">dalam </w:t>
      </w:r>
      <w:r>
        <w:t>[</w:t>
      </w:r>
      <w:r w:rsidRPr="00BE13D4">
        <w:t>S</w:t>
      </w:r>
      <w:r>
        <w:t>ut02</w:t>
      </w:r>
      <w:r w:rsidRPr="00BE13D4">
        <w:t>]</w:t>
      </w:r>
    </w:p>
    <w:p w:rsidR="007B7C62" w:rsidRDefault="007B7C62"/>
    <w:sectPr w:rsidR="007B7C62" w:rsidSect="007B7C6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7F01" w:rsidRDefault="007C7F01" w:rsidP="00F276F4">
      <w:pPr>
        <w:spacing w:line="240" w:lineRule="auto"/>
      </w:pPr>
      <w:r>
        <w:separator/>
      </w:r>
    </w:p>
  </w:endnote>
  <w:endnote w:type="continuationSeparator" w:id="1">
    <w:p w:rsidR="007C7F01" w:rsidRDefault="007C7F01" w:rsidP="00F276F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1E8" w:rsidRDefault="00F276F4" w:rsidP="00CF51E8">
    <w:pPr>
      <w:pStyle w:val="Footer"/>
      <w:framePr w:wrap="around" w:vAnchor="text" w:hAnchor="margin" w:xAlign="center" w:y="1"/>
      <w:rPr>
        <w:rStyle w:val="PageNumber"/>
      </w:rPr>
    </w:pPr>
    <w:r>
      <w:rPr>
        <w:rStyle w:val="PageNumber"/>
      </w:rPr>
      <w:fldChar w:fldCharType="begin"/>
    </w:r>
    <w:r w:rsidR="00D93B83">
      <w:rPr>
        <w:rStyle w:val="PageNumber"/>
      </w:rPr>
      <w:instrText xml:space="preserve">PAGE  </w:instrText>
    </w:r>
    <w:r>
      <w:rPr>
        <w:rStyle w:val="PageNumber"/>
      </w:rPr>
      <w:fldChar w:fldCharType="end"/>
    </w:r>
  </w:p>
  <w:p w:rsidR="00CF51E8" w:rsidRDefault="007C7F0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51E8" w:rsidRDefault="00F276F4" w:rsidP="00CF51E8">
    <w:pPr>
      <w:pStyle w:val="Footer"/>
      <w:framePr w:wrap="around" w:vAnchor="text" w:hAnchor="margin" w:xAlign="center" w:y="1"/>
      <w:rPr>
        <w:rStyle w:val="PageNumber"/>
      </w:rPr>
    </w:pPr>
    <w:r>
      <w:rPr>
        <w:rStyle w:val="PageNumber"/>
      </w:rPr>
      <w:fldChar w:fldCharType="begin"/>
    </w:r>
    <w:r w:rsidR="00D93B83">
      <w:rPr>
        <w:rStyle w:val="PageNumber"/>
      </w:rPr>
      <w:instrText xml:space="preserve">PAGE  </w:instrText>
    </w:r>
    <w:r>
      <w:rPr>
        <w:rStyle w:val="PageNumber"/>
      </w:rPr>
      <w:fldChar w:fldCharType="separate"/>
    </w:r>
    <w:r w:rsidR="00D2186D">
      <w:rPr>
        <w:rStyle w:val="PageNumber"/>
        <w:noProof/>
      </w:rPr>
      <w:t>18</w:t>
    </w:r>
    <w:r>
      <w:rPr>
        <w:rStyle w:val="PageNumber"/>
      </w:rPr>
      <w:fldChar w:fldCharType="end"/>
    </w:r>
  </w:p>
  <w:p w:rsidR="00CF51E8" w:rsidRDefault="007C7F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7F01" w:rsidRDefault="007C7F01" w:rsidP="00F276F4">
      <w:pPr>
        <w:spacing w:line="240" w:lineRule="auto"/>
      </w:pPr>
      <w:r>
        <w:separator/>
      </w:r>
    </w:p>
  </w:footnote>
  <w:footnote w:type="continuationSeparator" w:id="1">
    <w:p w:rsidR="007C7F01" w:rsidRDefault="007C7F01" w:rsidP="00F276F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3DB6" w:rsidRDefault="00F276F4" w:rsidP="00CF51E8">
    <w:pPr>
      <w:pStyle w:val="Header"/>
      <w:framePr w:wrap="around" w:vAnchor="text" w:hAnchor="margin" w:xAlign="right" w:y="1"/>
      <w:rPr>
        <w:rStyle w:val="PageNumber"/>
      </w:rPr>
    </w:pPr>
    <w:r>
      <w:rPr>
        <w:rStyle w:val="PageNumber"/>
      </w:rPr>
      <w:fldChar w:fldCharType="begin"/>
    </w:r>
    <w:r w:rsidR="00D93B83">
      <w:rPr>
        <w:rStyle w:val="PageNumber"/>
      </w:rPr>
      <w:instrText xml:space="preserve">PAGE  </w:instrText>
    </w:r>
    <w:r>
      <w:rPr>
        <w:rStyle w:val="PageNumber"/>
      </w:rPr>
      <w:fldChar w:fldCharType="end"/>
    </w:r>
  </w:p>
  <w:p w:rsidR="00AF3DB6" w:rsidRDefault="007C7F01" w:rsidP="00AF3DB6">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13D4" w:rsidRPr="00491EF7" w:rsidRDefault="007C7F01" w:rsidP="00491EF7">
    <w:pPr>
      <w:pStyle w:val="Header"/>
      <w:ind w:right="360"/>
      <w:rPr>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2299E"/>
    <w:multiLevelType w:val="hybridMultilevel"/>
    <w:tmpl w:val="08923632"/>
    <w:lvl w:ilvl="0" w:tplc="CDD6273E">
      <w:start w:val="4"/>
      <w:numFmt w:val="decimal"/>
      <w:lvlText w:val="%1."/>
      <w:lvlJc w:val="left"/>
      <w:pPr>
        <w:tabs>
          <w:tab w:val="num" w:pos="780"/>
        </w:tabs>
        <w:ind w:left="780" w:hanging="420"/>
      </w:pPr>
      <w:rPr>
        <w:rFonts w:hint="default"/>
      </w:r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
    <w:nsid w:val="181E7DFF"/>
    <w:multiLevelType w:val="hybridMultilevel"/>
    <w:tmpl w:val="8BCA6B64"/>
    <w:lvl w:ilvl="0" w:tplc="04210019">
      <w:start w:val="1"/>
      <w:numFmt w:val="lowerLetter"/>
      <w:lvlText w:val="%1."/>
      <w:lvlJc w:val="left"/>
      <w:pPr>
        <w:tabs>
          <w:tab w:val="num" w:pos="720"/>
        </w:tabs>
        <w:ind w:left="720" w:hanging="360"/>
      </w:pPr>
      <w:rPr>
        <w:rFonts w:hint="default"/>
      </w:r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2">
    <w:nsid w:val="2966621F"/>
    <w:multiLevelType w:val="hybridMultilevel"/>
    <w:tmpl w:val="2D0818B6"/>
    <w:lvl w:ilvl="0" w:tplc="0421000F">
      <w:start w:val="1"/>
      <w:numFmt w:val="decimal"/>
      <w:lvlText w:val="%1."/>
      <w:lvlJc w:val="left"/>
      <w:pPr>
        <w:tabs>
          <w:tab w:val="num" w:pos="720"/>
        </w:tabs>
        <w:ind w:left="720" w:hanging="360"/>
      </w:p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3">
    <w:nsid w:val="5FEE745C"/>
    <w:multiLevelType w:val="hybridMultilevel"/>
    <w:tmpl w:val="7D105242"/>
    <w:lvl w:ilvl="0" w:tplc="04210019">
      <w:start w:val="1"/>
      <w:numFmt w:val="lowerLetter"/>
      <w:lvlText w:val="%1."/>
      <w:lvlJc w:val="left"/>
      <w:pPr>
        <w:tabs>
          <w:tab w:val="num" w:pos="720"/>
        </w:tabs>
        <w:ind w:left="720" w:hanging="360"/>
      </w:p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4">
    <w:nsid w:val="6A4C20EF"/>
    <w:multiLevelType w:val="hybridMultilevel"/>
    <w:tmpl w:val="7ABCF248"/>
    <w:lvl w:ilvl="0" w:tplc="A608F682">
      <w:start w:val="1"/>
      <w:numFmt w:val="lowerLetter"/>
      <w:lvlText w:val="%1."/>
      <w:lvlJc w:val="left"/>
      <w:pPr>
        <w:tabs>
          <w:tab w:val="num" w:pos="1080"/>
        </w:tabs>
        <w:ind w:left="1080" w:hanging="720"/>
      </w:pPr>
      <w:rPr>
        <w:rFonts w:hint="default"/>
      </w:r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defaultTabStop w:val="720"/>
  <w:characterSpacingControl w:val="doNotCompress"/>
  <w:footnotePr>
    <w:footnote w:id="0"/>
    <w:footnote w:id="1"/>
  </w:footnotePr>
  <w:endnotePr>
    <w:endnote w:id="0"/>
    <w:endnote w:id="1"/>
  </w:endnotePr>
  <w:compat/>
  <w:rsids>
    <w:rsidRoot w:val="00D93B83"/>
    <w:rsid w:val="007B7C62"/>
    <w:rsid w:val="007C7F01"/>
    <w:rsid w:val="00D2186D"/>
    <w:rsid w:val="00D93B83"/>
    <w:rsid w:val="00F276F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3B83"/>
    <w:pPr>
      <w:spacing w:after="0" w:line="480" w:lineRule="auto"/>
    </w:pPr>
    <w:rPr>
      <w:rFonts w:ascii="Times New Roman" w:eastAsia="SimSun" w:hAnsi="Times New Roman" w:cs="Times New Roman"/>
      <w:sz w:val="24"/>
      <w:szCs w:val="24"/>
      <w:lang w:val="id-ID"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93B83"/>
    <w:pPr>
      <w:tabs>
        <w:tab w:val="center" w:pos="4153"/>
        <w:tab w:val="right" w:pos="8306"/>
      </w:tabs>
    </w:pPr>
  </w:style>
  <w:style w:type="character" w:customStyle="1" w:styleId="HeaderChar">
    <w:name w:val="Header Char"/>
    <w:basedOn w:val="DefaultParagraphFont"/>
    <w:link w:val="Header"/>
    <w:rsid w:val="00D93B83"/>
    <w:rPr>
      <w:rFonts w:ascii="Times New Roman" w:eastAsia="SimSun" w:hAnsi="Times New Roman" w:cs="Times New Roman"/>
      <w:sz w:val="24"/>
      <w:szCs w:val="24"/>
      <w:lang w:val="id-ID" w:eastAsia="zh-CN"/>
    </w:rPr>
  </w:style>
  <w:style w:type="paragraph" w:styleId="Footer">
    <w:name w:val="footer"/>
    <w:basedOn w:val="Normal"/>
    <w:link w:val="FooterChar"/>
    <w:rsid w:val="00D93B83"/>
    <w:pPr>
      <w:tabs>
        <w:tab w:val="center" w:pos="4153"/>
        <w:tab w:val="right" w:pos="8306"/>
      </w:tabs>
    </w:pPr>
  </w:style>
  <w:style w:type="character" w:customStyle="1" w:styleId="FooterChar">
    <w:name w:val="Footer Char"/>
    <w:basedOn w:val="DefaultParagraphFont"/>
    <w:link w:val="Footer"/>
    <w:rsid w:val="00D93B83"/>
    <w:rPr>
      <w:rFonts w:ascii="Times New Roman" w:eastAsia="SimSun" w:hAnsi="Times New Roman" w:cs="Times New Roman"/>
      <w:sz w:val="24"/>
      <w:szCs w:val="24"/>
      <w:lang w:val="id-ID" w:eastAsia="zh-CN"/>
    </w:rPr>
  </w:style>
  <w:style w:type="character" w:styleId="PageNumber">
    <w:name w:val="page number"/>
    <w:basedOn w:val="DefaultParagraphFont"/>
    <w:rsid w:val="00D93B8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TotalTime>
  <Pages>14</Pages>
  <Words>2752</Words>
  <Characters>15692</Characters>
  <Application>Microsoft Office Word</Application>
  <DocSecurity>0</DocSecurity>
  <Lines>130</Lines>
  <Paragraphs>36</Paragraphs>
  <ScaleCrop>false</ScaleCrop>
  <Company/>
  <LinksUpToDate>false</LinksUpToDate>
  <CharactersWithSpaces>18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dc:creator>
  <cp:lastModifiedBy>n</cp:lastModifiedBy>
  <cp:revision>2</cp:revision>
  <dcterms:created xsi:type="dcterms:W3CDTF">2014-03-30T11:38:00Z</dcterms:created>
  <dcterms:modified xsi:type="dcterms:W3CDTF">2014-03-30T12:39:00Z</dcterms:modified>
</cp:coreProperties>
</file>